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4"/>
  </p:sldMasterIdLst>
  <p:notesMasterIdLst>
    <p:notesMasterId r:id="rId28"/>
  </p:notesMasterIdLst>
  <p:sldIdLst>
    <p:sldId id="557" r:id="rId5"/>
    <p:sldId id="544" r:id="rId6"/>
    <p:sldId id="574" r:id="rId7"/>
    <p:sldId id="559" r:id="rId8"/>
    <p:sldId id="550" r:id="rId9"/>
    <p:sldId id="545" r:id="rId10"/>
    <p:sldId id="562" r:id="rId11"/>
    <p:sldId id="565" r:id="rId12"/>
    <p:sldId id="570" r:id="rId13"/>
    <p:sldId id="564" r:id="rId14"/>
    <p:sldId id="566" r:id="rId15"/>
    <p:sldId id="567" r:id="rId16"/>
    <p:sldId id="573" r:id="rId17"/>
    <p:sldId id="555" r:id="rId18"/>
    <p:sldId id="560" r:id="rId19"/>
    <p:sldId id="576" r:id="rId20"/>
    <p:sldId id="575" r:id="rId21"/>
    <p:sldId id="561" r:id="rId22"/>
    <p:sldId id="556" r:id="rId23"/>
    <p:sldId id="568" r:id="rId24"/>
    <p:sldId id="569" r:id="rId25"/>
    <p:sldId id="558" r:id="rId26"/>
    <p:sldId id="507" r:id="rId27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065" userDrawn="1">
          <p15:clr>
            <a:srgbClr val="A4A3A4"/>
          </p15:clr>
        </p15:guide>
        <p15:guide id="2" pos="25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AEAEA"/>
    <a:srgbClr val="D60000"/>
    <a:srgbClr val="EA0000"/>
    <a:srgbClr val="1A466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383" autoAdjust="0"/>
    <p:restoredTop sz="91633" autoAdjust="0"/>
  </p:normalViewPr>
  <p:slideViewPr>
    <p:cSldViewPr snapToGrid="0">
      <p:cViewPr>
        <p:scale>
          <a:sx n="100" d="100"/>
          <a:sy n="100" d="100"/>
        </p:scale>
        <p:origin x="660" y="30"/>
      </p:cViewPr>
      <p:guideLst>
        <p:guide orient="horz" pos="4065"/>
        <p:guide pos="257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microsoft.com/office/2016/11/relationships/changesInfo" Target="changesInfos/changesInfo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viewProps" Target="viewProps.xml"/><Relationship Id="rId8" Type="http://schemas.openxmlformats.org/officeDocument/2006/relationships/slide" Target="slides/slide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Гедіков Віктор Олексійович" userId="61b002ea-8ac5-4756-99e0-bc6fdaff2e8e" providerId="ADAL" clId="{54FD7EC6-2B35-41B7-B905-4EF029DAC6F3}"/>
    <pc:docChg chg="undo redo custSel addSld delSld modSld sldOrd">
      <pc:chgData name="Гедіков Віктор Олексійович" userId="61b002ea-8ac5-4756-99e0-bc6fdaff2e8e" providerId="ADAL" clId="{54FD7EC6-2B35-41B7-B905-4EF029DAC6F3}" dt="2023-11-26T18:35:47.681" v="3612" actId="20577"/>
      <pc:docMkLst>
        <pc:docMk/>
      </pc:docMkLst>
      <pc:sldChg chg="addSp delSp modSp add del mod">
        <pc:chgData name="Гедіков Віктор Олексійович" userId="61b002ea-8ac5-4756-99e0-bc6fdaff2e8e" providerId="ADAL" clId="{54FD7EC6-2B35-41B7-B905-4EF029DAC6F3}" dt="2023-11-26T10:59:07.105" v="2534" actId="2696"/>
        <pc:sldMkLst>
          <pc:docMk/>
          <pc:sldMk cId="1044699527" sldId="320"/>
        </pc:sldMkLst>
        <pc:spChg chg="mod">
          <ac:chgData name="Гедіков Віктор Олексійович" userId="61b002ea-8ac5-4756-99e0-bc6fdaff2e8e" providerId="ADAL" clId="{54FD7EC6-2B35-41B7-B905-4EF029DAC6F3}" dt="2023-11-25T20:10:36.110" v="1440" actId="255"/>
          <ac:spMkLst>
            <pc:docMk/>
            <pc:sldMk cId="1044699527" sldId="320"/>
            <ac:spMk id="2" creationId="{00000000-0000-0000-0000-000000000000}"/>
          </ac:spMkLst>
        </pc:spChg>
        <pc:spChg chg="mod">
          <ac:chgData name="Гедіков Віктор Олексійович" userId="61b002ea-8ac5-4756-99e0-bc6fdaff2e8e" providerId="ADAL" clId="{54FD7EC6-2B35-41B7-B905-4EF029DAC6F3}" dt="2023-11-26T09:29:50.866" v="1913" actId="115"/>
          <ac:spMkLst>
            <pc:docMk/>
            <pc:sldMk cId="1044699527" sldId="320"/>
            <ac:spMk id="5" creationId="{4AFDAF8A-0053-49F0-874F-22F0D7D977D1}"/>
          </ac:spMkLst>
        </pc:spChg>
        <pc:spChg chg="add del mod">
          <ac:chgData name="Гедіков Віктор Олексійович" userId="61b002ea-8ac5-4756-99e0-bc6fdaff2e8e" providerId="ADAL" clId="{54FD7EC6-2B35-41B7-B905-4EF029DAC6F3}" dt="2023-11-26T09:29:27.356" v="1907" actId="478"/>
          <ac:spMkLst>
            <pc:docMk/>
            <pc:sldMk cId="1044699527" sldId="320"/>
            <ac:spMk id="6" creationId="{DC0ED173-C976-197F-B2C9-D85CFF89F0D7}"/>
          </ac:spMkLst>
        </pc:spChg>
      </pc:sldChg>
      <pc:sldChg chg="modSp del mod">
        <pc:chgData name="Гедіков Віктор Олексійович" userId="61b002ea-8ac5-4756-99e0-bc6fdaff2e8e" providerId="ADAL" clId="{54FD7EC6-2B35-41B7-B905-4EF029DAC6F3}" dt="2023-11-26T11:31:40.303" v="2780" actId="47"/>
        <pc:sldMkLst>
          <pc:docMk/>
          <pc:sldMk cId="730518186" sldId="511"/>
        </pc:sldMkLst>
        <pc:spChg chg="mod">
          <ac:chgData name="Гедіков Віктор Олексійович" userId="61b002ea-8ac5-4756-99e0-bc6fdaff2e8e" providerId="ADAL" clId="{54FD7EC6-2B35-41B7-B905-4EF029DAC6F3}" dt="2023-11-26T11:29:51.444" v="2775" actId="207"/>
          <ac:spMkLst>
            <pc:docMk/>
            <pc:sldMk cId="730518186" sldId="511"/>
            <ac:spMk id="5" creationId="{6F13B865-F754-7FB1-EBA8-93A61124552F}"/>
          </ac:spMkLst>
        </pc:spChg>
      </pc:sldChg>
      <pc:sldChg chg="add del">
        <pc:chgData name="Гедіков Віктор Олексійович" userId="61b002ea-8ac5-4756-99e0-bc6fdaff2e8e" providerId="ADAL" clId="{54FD7EC6-2B35-41B7-B905-4EF029DAC6F3}" dt="2023-11-25T14:47:24.085" v="13" actId="47"/>
        <pc:sldMkLst>
          <pc:docMk/>
          <pc:sldMk cId="122741027" sldId="512"/>
        </pc:sldMkLst>
      </pc:sldChg>
      <pc:sldChg chg="addSp delSp modSp mod">
        <pc:chgData name="Гедіков Віктор Олексійович" userId="61b002ea-8ac5-4756-99e0-bc6fdaff2e8e" providerId="ADAL" clId="{54FD7EC6-2B35-41B7-B905-4EF029DAC6F3}" dt="2023-11-26T18:13:26.075" v="2857" actId="14100"/>
        <pc:sldMkLst>
          <pc:docMk/>
          <pc:sldMk cId="3696640997" sldId="513"/>
        </pc:sldMkLst>
        <pc:spChg chg="del">
          <ac:chgData name="Гедіков Віктор Олексійович" userId="61b002ea-8ac5-4756-99e0-bc6fdaff2e8e" providerId="ADAL" clId="{54FD7EC6-2B35-41B7-B905-4EF029DAC6F3}" dt="2023-11-26T09:20:28.440" v="1898" actId="478"/>
          <ac:spMkLst>
            <pc:docMk/>
            <pc:sldMk cId="3696640997" sldId="513"/>
            <ac:spMk id="2" creationId="{9CACF78D-886B-4FAF-80F5-0530566E19A6}"/>
          </ac:spMkLst>
        </pc:spChg>
        <pc:spChg chg="mod">
          <ac:chgData name="Гедіков Віктор Олексійович" userId="61b002ea-8ac5-4756-99e0-bc6fdaff2e8e" providerId="ADAL" clId="{54FD7EC6-2B35-41B7-B905-4EF029DAC6F3}" dt="2023-11-26T18:13:26.075" v="2857" actId="14100"/>
          <ac:spMkLst>
            <pc:docMk/>
            <pc:sldMk cId="3696640997" sldId="513"/>
            <ac:spMk id="3" creationId="{DCB06151-AC1A-45C9-A8D3-32C34B11E0FD}"/>
          </ac:spMkLst>
        </pc:spChg>
        <pc:spChg chg="add del mod">
          <ac:chgData name="Гедіков Віктор Олексійович" userId="61b002ea-8ac5-4756-99e0-bc6fdaff2e8e" providerId="ADAL" clId="{54FD7EC6-2B35-41B7-B905-4EF029DAC6F3}" dt="2023-11-26T10:58:01.524" v="2532" actId="478"/>
          <ac:spMkLst>
            <pc:docMk/>
            <pc:sldMk cId="3696640997" sldId="513"/>
            <ac:spMk id="4" creationId="{12A48467-F1E9-F121-2EB5-4F5612488615}"/>
          </ac:spMkLst>
        </pc:spChg>
        <pc:spChg chg="add mod">
          <ac:chgData name="Гедіков Віктор Олексійович" userId="61b002ea-8ac5-4756-99e0-bc6fdaff2e8e" providerId="ADAL" clId="{54FD7EC6-2B35-41B7-B905-4EF029DAC6F3}" dt="2023-11-26T10:58:04.801" v="2533" actId="1076"/>
          <ac:spMkLst>
            <pc:docMk/>
            <pc:sldMk cId="3696640997" sldId="513"/>
            <ac:spMk id="5" creationId="{19E14385-B63C-FC7A-E1E7-E0849BF8E4E1}"/>
          </ac:spMkLst>
        </pc:spChg>
        <pc:spChg chg="del mod">
          <ac:chgData name="Гедіков Віктор Олексійович" userId="61b002ea-8ac5-4756-99e0-bc6fdaff2e8e" providerId="ADAL" clId="{54FD7EC6-2B35-41B7-B905-4EF029DAC6F3}" dt="2023-11-26T10:29:08.374" v="2435" actId="478"/>
          <ac:spMkLst>
            <pc:docMk/>
            <pc:sldMk cId="3696640997" sldId="513"/>
            <ac:spMk id="7" creationId="{34F13D03-8FDF-5E45-9BE6-157C1DFC72CA}"/>
          </ac:spMkLst>
        </pc:spChg>
        <pc:spChg chg="add del mod">
          <ac:chgData name="Гедіков Віктор Олексійович" userId="61b002ea-8ac5-4756-99e0-bc6fdaff2e8e" providerId="ADAL" clId="{54FD7EC6-2B35-41B7-B905-4EF029DAC6F3}" dt="2023-11-26T09:20:31.021" v="1899" actId="478"/>
          <ac:spMkLst>
            <pc:docMk/>
            <pc:sldMk cId="3696640997" sldId="513"/>
            <ac:spMk id="8" creationId="{4D57AE9A-7F09-01D7-FF49-5377807D2360}"/>
          </ac:spMkLst>
        </pc:spChg>
      </pc:sldChg>
      <pc:sldChg chg="del">
        <pc:chgData name="Гедіков Віктор Олексійович" userId="61b002ea-8ac5-4756-99e0-bc6fdaff2e8e" providerId="ADAL" clId="{54FD7EC6-2B35-41B7-B905-4EF029DAC6F3}" dt="2023-11-25T20:29:13.032" v="1612" actId="47"/>
        <pc:sldMkLst>
          <pc:docMk/>
          <pc:sldMk cId="247483548" sldId="515"/>
        </pc:sldMkLst>
      </pc:sldChg>
      <pc:sldChg chg="addSp delSp modSp del mod">
        <pc:chgData name="Гедіков Віктор Олексійович" userId="61b002ea-8ac5-4756-99e0-bc6fdaff2e8e" providerId="ADAL" clId="{54FD7EC6-2B35-41B7-B905-4EF029DAC6F3}" dt="2023-11-25T20:29:09.290" v="1611" actId="47"/>
        <pc:sldMkLst>
          <pc:docMk/>
          <pc:sldMk cId="956447460" sldId="520"/>
        </pc:sldMkLst>
        <pc:picChg chg="add mod">
          <ac:chgData name="Гедіков Віктор Олексійович" userId="61b002ea-8ac5-4756-99e0-bc6fdaff2e8e" providerId="ADAL" clId="{54FD7EC6-2B35-41B7-B905-4EF029DAC6F3}" dt="2023-11-25T20:27:53.435" v="1609" actId="1076"/>
          <ac:picMkLst>
            <pc:docMk/>
            <pc:sldMk cId="956447460" sldId="520"/>
            <ac:picMk id="5" creationId="{AEFDABC9-C866-EADA-4394-D9AF50299816}"/>
          </ac:picMkLst>
        </pc:picChg>
        <pc:picChg chg="mod">
          <ac:chgData name="Гедіков Віктор Олексійович" userId="61b002ea-8ac5-4756-99e0-bc6fdaff2e8e" providerId="ADAL" clId="{54FD7EC6-2B35-41B7-B905-4EF029DAC6F3}" dt="2023-11-25T20:28:00.107" v="1610" actId="1076"/>
          <ac:picMkLst>
            <pc:docMk/>
            <pc:sldMk cId="956447460" sldId="520"/>
            <ac:picMk id="15" creationId="{550FD228-6994-3C44-D2AA-DEC338DE711D}"/>
          </ac:picMkLst>
        </pc:picChg>
        <pc:picChg chg="del">
          <ac:chgData name="Гедіков Віктор Олексійович" userId="61b002ea-8ac5-4756-99e0-bc6fdaff2e8e" providerId="ADAL" clId="{54FD7EC6-2B35-41B7-B905-4EF029DAC6F3}" dt="2023-11-25T20:26:55.543" v="1605" actId="478"/>
          <ac:picMkLst>
            <pc:docMk/>
            <pc:sldMk cId="956447460" sldId="520"/>
            <ac:picMk id="17" creationId="{1C42775A-126D-6773-FE1D-2E6B2484164D}"/>
          </ac:picMkLst>
        </pc:picChg>
      </pc:sldChg>
      <pc:sldChg chg="modSp add del mod">
        <pc:chgData name="Гедіков Віктор Олексійович" userId="61b002ea-8ac5-4756-99e0-bc6fdaff2e8e" providerId="ADAL" clId="{54FD7EC6-2B35-41B7-B905-4EF029DAC6F3}" dt="2023-11-26T18:10:03.993" v="2814" actId="2696"/>
        <pc:sldMkLst>
          <pc:docMk/>
          <pc:sldMk cId="2836469045" sldId="522"/>
        </pc:sldMkLst>
        <pc:spChg chg="mod">
          <ac:chgData name="Гедіков Віктор Олексійович" userId="61b002ea-8ac5-4756-99e0-bc6fdaff2e8e" providerId="ADAL" clId="{54FD7EC6-2B35-41B7-B905-4EF029DAC6F3}" dt="2023-11-25T21:34:41.600" v="1821" actId="6549"/>
          <ac:spMkLst>
            <pc:docMk/>
            <pc:sldMk cId="2836469045" sldId="522"/>
            <ac:spMk id="5" creationId="{16211350-281E-0697-88B9-F9E58177F866}"/>
          </ac:spMkLst>
        </pc:spChg>
      </pc:sldChg>
      <pc:sldChg chg="add del">
        <pc:chgData name="Гедіков Віктор Олексійович" userId="61b002ea-8ac5-4756-99e0-bc6fdaff2e8e" providerId="ADAL" clId="{54FD7EC6-2B35-41B7-B905-4EF029DAC6F3}" dt="2023-11-25T20:25:52.005" v="1603" actId="47"/>
        <pc:sldMkLst>
          <pc:docMk/>
          <pc:sldMk cId="1036221644" sldId="526"/>
        </pc:sldMkLst>
      </pc:sldChg>
      <pc:sldChg chg="del">
        <pc:chgData name="Гедіков Віктор Олексійович" userId="61b002ea-8ac5-4756-99e0-bc6fdaff2e8e" providerId="ADAL" clId="{54FD7EC6-2B35-41B7-B905-4EF029DAC6F3}" dt="2023-11-25T20:25:46.360" v="1602" actId="47"/>
        <pc:sldMkLst>
          <pc:docMk/>
          <pc:sldMk cId="2071065248" sldId="528"/>
        </pc:sldMkLst>
      </pc:sldChg>
      <pc:sldChg chg="del">
        <pc:chgData name="Гедіков Віктор Олексійович" userId="61b002ea-8ac5-4756-99e0-bc6fdaff2e8e" providerId="ADAL" clId="{54FD7EC6-2B35-41B7-B905-4EF029DAC6F3}" dt="2023-11-25T14:28:23.888" v="1" actId="47"/>
        <pc:sldMkLst>
          <pc:docMk/>
          <pc:sldMk cId="1826972112" sldId="529"/>
        </pc:sldMkLst>
      </pc:sldChg>
      <pc:sldChg chg="del">
        <pc:chgData name="Гедіков Віктор Олексійович" userId="61b002ea-8ac5-4756-99e0-bc6fdaff2e8e" providerId="ADAL" clId="{54FD7EC6-2B35-41B7-B905-4EF029DAC6F3}" dt="2023-11-25T20:29:15.974" v="1613" actId="47"/>
        <pc:sldMkLst>
          <pc:docMk/>
          <pc:sldMk cId="918212338" sldId="530"/>
        </pc:sldMkLst>
      </pc:sldChg>
      <pc:sldChg chg="del">
        <pc:chgData name="Гедіков Віктор Олексійович" userId="61b002ea-8ac5-4756-99e0-bc6fdaff2e8e" providerId="ADAL" clId="{54FD7EC6-2B35-41B7-B905-4EF029DAC6F3}" dt="2023-11-25T14:28:19.026" v="0" actId="47"/>
        <pc:sldMkLst>
          <pc:docMk/>
          <pc:sldMk cId="1686890052" sldId="531"/>
        </pc:sldMkLst>
      </pc:sldChg>
      <pc:sldChg chg="del">
        <pc:chgData name="Гедіков Віктор Олексійович" userId="61b002ea-8ac5-4756-99e0-bc6fdaff2e8e" providerId="ADAL" clId="{54FD7EC6-2B35-41B7-B905-4EF029DAC6F3}" dt="2023-11-25T20:25:40.238" v="1601" actId="47"/>
        <pc:sldMkLst>
          <pc:docMk/>
          <pc:sldMk cId="2231121612" sldId="532"/>
        </pc:sldMkLst>
      </pc:sldChg>
      <pc:sldChg chg="del">
        <pc:chgData name="Гедіков Віктор Олексійович" userId="61b002ea-8ac5-4756-99e0-bc6fdaff2e8e" providerId="ADAL" clId="{54FD7EC6-2B35-41B7-B905-4EF029DAC6F3}" dt="2023-11-25T14:28:19.026" v="0" actId="47"/>
        <pc:sldMkLst>
          <pc:docMk/>
          <pc:sldMk cId="1563713033" sldId="533"/>
        </pc:sldMkLst>
      </pc:sldChg>
      <pc:sldChg chg="del">
        <pc:chgData name="Гедіков Віктор Олексійович" userId="61b002ea-8ac5-4756-99e0-bc6fdaff2e8e" providerId="ADAL" clId="{54FD7EC6-2B35-41B7-B905-4EF029DAC6F3}" dt="2023-11-25T14:28:19.026" v="0" actId="47"/>
        <pc:sldMkLst>
          <pc:docMk/>
          <pc:sldMk cId="1785780936" sldId="534"/>
        </pc:sldMkLst>
      </pc:sldChg>
      <pc:sldChg chg="del">
        <pc:chgData name="Гедіков Віктор Олексійович" userId="61b002ea-8ac5-4756-99e0-bc6fdaff2e8e" providerId="ADAL" clId="{54FD7EC6-2B35-41B7-B905-4EF029DAC6F3}" dt="2023-11-25T14:28:19.026" v="0" actId="47"/>
        <pc:sldMkLst>
          <pc:docMk/>
          <pc:sldMk cId="1395556417" sldId="535"/>
        </pc:sldMkLst>
      </pc:sldChg>
      <pc:sldChg chg="del">
        <pc:chgData name="Гедіков Віктор Олексійович" userId="61b002ea-8ac5-4756-99e0-bc6fdaff2e8e" providerId="ADAL" clId="{54FD7EC6-2B35-41B7-B905-4EF029DAC6F3}" dt="2023-11-25T14:28:19.026" v="0" actId="47"/>
        <pc:sldMkLst>
          <pc:docMk/>
          <pc:sldMk cId="162508510" sldId="536"/>
        </pc:sldMkLst>
      </pc:sldChg>
      <pc:sldChg chg="del">
        <pc:chgData name="Гедіков Віктор Олексійович" userId="61b002ea-8ac5-4756-99e0-bc6fdaff2e8e" providerId="ADAL" clId="{54FD7EC6-2B35-41B7-B905-4EF029DAC6F3}" dt="2023-11-25T14:28:19.026" v="0" actId="47"/>
        <pc:sldMkLst>
          <pc:docMk/>
          <pc:sldMk cId="716174345" sldId="537"/>
        </pc:sldMkLst>
      </pc:sldChg>
      <pc:sldChg chg="del">
        <pc:chgData name="Гедіков Віктор Олексійович" userId="61b002ea-8ac5-4756-99e0-bc6fdaff2e8e" providerId="ADAL" clId="{54FD7EC6-2B35-41B7-B905-4EF029DAC6F3}" dt="2023-11-25T20:07:57.806" v="1437" actId="47"/>
        <pc:sldMkLst>
          <pc:docMk/>
          <pc:sldMk cId="1383126909" sldId="538"/>
        </pc:sldMkLst>
      </pc:sldChg>
      <pc:sldChg chg="del">
        <pc:chgData name="Гедіков Віктор Олексійович" userId="61b002ea-8ac5-4756-99e0-bc6fdaff2e8e" providerId="ADAL" clId="{54FD7EC6-2B35-41B7-B905-4EF029DAC6F3}" dt="2023-11-25T14:28:19.026" v="0" actId="47"/>
        <pc:sldMkLst>
          <pc:docMk/>
          <pc:sldMk cId="1651637230" sldId="540"/>
        </pc:sldMkLst>
      </pc:sldChg>
      <pc:sldChg chg="add del">
        <pc:chgData name="Гедіков Віктор Олексійович" userId="61b002ea-8ac5-4756-99e0-bc6fdaff2e8e" providerId="ADAL" clId="{54FD7EC6-2B35-41B7-B905-4EF029DAC6F3}" dt="2023-11-25T20:25:56.324" v="1604" actId="47"/>
        <pc:sldMkLst>
          <pc:docMk/>
          <pc:sldMk cId="3862166850" sldId="541"/>
        </pc:sldMkLst>
      </pc:sldChg>
      <pc:sldChg chg="add del ord">
        <pc:chgData name="Гедіков Віктор Олексійович" userId="61b002ea-8ac5-4756-99e0-bc6fdaff2e8e" providerId="ADAL" clId="{54FD7EC6-2B35-41B7-B905-4EF029DAC6F3}" dt="2023-11-26T10:59:23.431" v="2537" actId="2696"/>
        <pc:sldMkLst>
          <pc:docMk/>
          <pc:sldMk cId="1803091667" sldId="542"/>
        </pc:sldMkLst>
      </pc:sldChg>
      <pc:sldChg chg="del">
        <pc:chgData name="Гедіков Віктор Олексійович" userId="61b002ea-8ac5-4756-99e0-bc6fdaff2e8e" providerId="ADAL" clId="{54FD7EC6-2B35-41B7-B905-4EF029DAC6F3}" dt="2023-11-25T14:28:19.026" v="0" actId="47"/>
        <pc:sldMkLst>
          <pc:docMk/>
          <pc:sldMk cId="839868174" sldId="543"/>
        </pc:sldMkLst>
      </pc:sldChg>
      <pc:sldChg chg="delSp modSp add del mod">
        <pc:chgData name="Гедіков Віктор Олексійович" userId="61b002ea-8ac5-4756-99e0-bc6fdaff2e8e" providerId="ADAL" clId="{54FD7EC6-2B35-41B7-B905-4EF029DAC6F3}" dt="2023-11-26T11:32:37.594" v="2781" actId="47"/>
        <pc:sldMkLst>
          <pc:docMk/>
          <pc:sldMk cId="3779658287" sldId="543"/>
        </pc:sldMkLst>
        <pc:spChg chg="mod">
          <ac:chgData name="Гедіков Віктор Олексійович" userId="61b002ea-8ac5-4756-99e0-bc6fdaff2e8e" providerId="ADAL" clId="{54FD7EC6-2B35-41B7-B905-4EF029DAC6F3}" dt="2023-11-25T15:02:00.137" v="135" actId="948"/>
          <ac:spMkLst>
            <pc:docMk/>
            <pc:sldMk cId="3779658287" sldId="543"/>
            <ac:spMk id="2" creationId="{0CDA6A9A-40EB-AE58-66B7-5C3B53D9FCE0}"/>
          </ac:spMkLst>
        </pc:spChg>
        <pc:spChg chg="del">
          <ac:chgData name="Гедіков Віктор Олексійович" userId="61b002ea-8ac5-4756-99e0-bc6fdaff2e8e" providerId="ADAL" clId="{54FD7EC6-2B35-41B7-B905-4EF029DAC6F3}" dt="2023-11-25T15:01:33.910" v="131" actId="478"/>
          <ac:spMkLst>
            <pc:docMk/>
            <pc:sldMk cId="3779658287" sldId="543"/>
            <ac:spMk id="4" creationId="{12A48467-F1E9-F121-2EB5-4F5612488615}"/>
          </ac:spMkLst>
        </pc:spChg>
        <pc:spChg chg="mod">
          <ac:chgData name="Гедіков Віктор Олексійович" userId="61b002ea-8ac5-4756-99e0-bc6fdaff2e8e" providerId="ADAL" clId="{54FD7EC6-2B35-41B7-B905-4EF029DAC6F3}" dt="2023-11-25T15:01:38.865" v="132" actId="1076"/>
          <ac:spMkLst>
            <pc:docMk/>
            <pc:sldMk cId="3779658287" sldId="543"/>
            <ac:spMk id="13" creationId="{BA3C0C5D-D0B1-A375-95C7-BC928906DF10}"/>
          </ac:spMkLst>
        </pc:spChg>
        <pc:spChg chg="mod">
          <ac:chgData name="Гедіков Віктор Олексійович" userId="61b002ea-8ac5-4756-99e0-bc6fdaff2e8e" providerId="ADAL" clId="{54FD7EC6-2B35-41B7-B905-4EF029DAC6F3}" dt="2023-11-25T15:01:42.052" v="133" actId="1076"/>
          <ac:spMkLst>
            <pc:docMk/>
            <pc:sldMk cId="3779658287" sldId="543"/>
            <ac:spMk id="17" creationId="{D94FA0DC-B36F-50ED-73B6-4CF94CB499F0}"/>
          </ac:spMkLst>
        </pc:spChg>
      </pc:sldChg>
      <pc:sldChg chg="add del">
        <pc:chgData name="Гедіков Віктор Олексійович" userId="61b002ea-8ac5-4756-99e0-bc6fdaff2e8e" providerId="ADAL" clId="{54FD7EC6-2B35-41B7-B905-4EF029DAC6F3}" dt="2023-11-25T14:46:51.885" v="10"/>
        <pc:sldMkLst>
          <pc:docMk/>
          <pc:sldMk cId="4085686050" sldId="543"/>
        </pc:sldMkLst>
      </pc:sldChg>
      <pc:sldChg chg="modSp add mod">
        <pc:chgData name="Гедіков Віктор Олексійович" userId="61b002ea-8ac5-4756-99e0-bc6fdaff2e8e" providerId="ADAL" clId="{54FD7EC6-2B35-41B7-B905-4EF029DAC6F3}" dt="2023-11-25T14:59:20.308" v="117" actId="948"/>
        <pc:sldMkLst>
          <pc:docMk/>
          <pc:sldMk cId="4091212642" sldId="544"/>
        </pc:sldMkLst>
        <pc:spChg chg="mod">
          <ac:chgData name="Гедіков Віктор Олексійович" userId="61b002ea-8ac5-4756-99e0-bc6fdaff2e8e" providerId="ADAL" clId="{54FD7EC6-2B35-41B7-B905-4EF029DAC6F3}" dt="2023-11-25T14:59:20.308" v="117" actId="948"/>
          <ac:spMkLst>
            <pc:docMk/>
            <pc:sldMk cId="4091212642" sldId="544"/>
            <ac:spMk id="3" creationId="{E6D63EAD-A62A-1AC4-FA02-061C9A54E8C7}"/>
          </ac:spMkLst>
        </pc:spChg>
        <pc:spChg chg="mod">
          <ac:chgData name="Гедіков Віктор Олексійович" userId="61b002ea-8ac5-4756-99e0-bc6fdaff2e8e" providerId="ADAL" clId="{54FD7EC6-2B35-41B7-B905-4EF029DAC6F3}" dt="2023-11-25T14:51:23.560" v="45" actId="6549"/>
          <ac:spMkLst>
            <pc:docMk/>
            <pc:sldMk cId="4091212642" sldId="544"/>
            <ac:spMk id="4" creationId="{12A48467-F1E9-F121-2EB5-4F5612488615}"/>
          </ac:spMkLst>
        </pc:spChg>
      </pc:sldChg>
      <pc:sldChg chg="addSp modSp add mod">
        <pc:chgData name="Гедіков Віктор Олексійович" userId="61b002ea-8ac5-4756-99e0-bc6fdaff2e8e" providerId="ADAL" clId="{54FD7EC6-2B35-41B7-B905-4EF029DAC6F3}" dt="2023-11-25T21:27:22.531" v="1771" actId="20577"/>
        <pc:sldMkLst>
          <pc:docMk/>
          <pc:sldMk cId="15565608" sldId="545"/>
        </pc:sldMkLst>
        <pc:spChg chg="mod">
          <ac:chgData name="Гедіков Віктор Олексійович" userId="61b002ea-8ac5-4756-99e0-bc6fdaff2e8e" providerId="ADAL" clId="{54FD7EC6-2B35-41B7-B905-4EF029DAC6F3}" dt="2023-11-25T21:21:01.756" v="1689"/>
          <ac:spMkLst>
            <pc:docMk/>
            <pc:sldMk cId="15565608" sldId="545"/>
            <ac:spMk id="3" creationId="{E6D63EAD-A62A-1AC4-FA02-061C9A54E8C7}"/>
          </ac:spMkLst>
        </pc:spChg>
        <pc:spChg chg="mod">
          <ac:chgData name="Гедіков Віктор Олексійович" userId="61b002ea-8ac5-4756-99e0-bc6fdaff2e8e" providerId="ADAL" clId="{54FD7EC6-2B35-41B7-B905-4EF029DAC6F3}" dt="2023-11-25T21:27:22.531" v="1771" actId="20577"/>
          <ac:spMkLst>
            <pc:docMk/>
            <pc:sldMk cId="15565608" sldId="545"/>
            <ac:spMk id="4" creationId="{12A48467-F1E9-F121-2EB5-4F5612488615}"/>
          </ac:spMkLst>
        </pc:spChg>
        <pc:picChg chg="add mod modCrop">
          <ac:chgData name="Гедіков Віктор Олексійович" userId="61b002ea-8ac5-4756-99e0-bc6fdaff2e8e" providerId="ADAL" clId="{54FD7EC6-2B35-41B7-B905-4EF029DAC6F3}" dt="2023-11-25T20:25:00.729" v="1587" actId="1036"/>
          <ac:picMkLst>
            <pc:docMk/>
            <pc:sldMk cId="15565608" sldId="545"/>
            <ac:picMk id="5" creationId="{4CFDBA31-BCDD-21D9-7932-EE5EC2F87E9F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20:25:11.665" v="1598" actId="1037"/>
          <ac:picMkLst>
            <pc:docMk/>
            <pc:sldMk cId="15565608" sldId="545"/>
            <ac:picMk id="7" creationId="{14ACDB13-95D5-1E46-19B7-4C960E035B86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20:25:14.385" v="1600" actId="1037"/>
          <ac:picMkLst>
            <pc:docMk/>
            <pc:sldMk cId="15565608" sldId="545"/>
            <ac:picMk id="9" creationId="{66A719E0-4D76-8582-6CC8-820E261F9B6C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21:25:13.598" v="1733" actId="1076"/>
          <ac:picMkLst>
            <pc:docMk/>
            <pc:sldMk cId="15565608" sldId="545"/>
            <ac:picMk id="10" creationId="{20A2ED5A-F546-AAF9-F49D-280373ACBA76}"/>
          </ac:picMkLst>
        </pc:picChg>
      </pc:sldChg>
      <pc:sldChg chg="addSp delSp modSp add del mod">
        <pc:chgData name="Гедіков Віктор Олексійович" userId="61b002ea-8ac5-4756-99e0-bc6fdaff2e8e" providerId="ADAL" clId="{54FD7EC6-2B35-41B7-B905-4EF029DAC6F3}" dt="2023-11-25T21:26:09.181" v="1741" actId="47"/>
        <pc:sldMkLst>
          <pc:docMk/>
          <pc:sldMk cId="1691608841" sldId="546"/>
        </pc:sldMkLst>
        <pc:spChg chg="del">
          <ac:chgData name="Гедіков Віктор Олексійович" userId="61b002ea-8ac5-4756-99e0-bc6fdaff2e8e" providerId="ADAL" clId="{54FD7EC6-2B35-41B7-B905-4EF029DAC6F3}" dt="2023-11-25T15:05:41.154" v="139" actId="478"/>
          <ac:spMkLst>
            <pc:docMk/>
            <pc:sldMk cId="1691608841" sldId="546"/>
            <ac:spMk id="3" creationId="{E6D63EAD-A62A-1AC4-FA02-061C9A54E8C7}"/>
          </ac:spMkLst>
        </pc:spChg>
        <pc:picChg chg="del">
          <ac:chgData name="Гедіков Віктор Олексійович" userId="61b002ea-8ac5-4756-99e0-bc6fdaff2e8e" providerId="ADAL" clId="{54FD7EC6-2B35-41B7-B905-4EF029DAC6F3}" dt="2023-11-25T15:05:43.011" v="140" actId="478"/>
          <ac:picMkLst>
            <pc:docMk/>
            <pc:sldMk cId="1691608841" sldId="546"/>
            <ac:picMk id="5" creationId="{4CFDBA31-BCDD-21D9-7932-EE5EC2F87E9F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21:21:22.120" v="1692" actId="1076"/>
          <ac:picMkLst>
            <pc:docMk/>
            <pc:sldMk cId="1691608841" sldId="546"/>
            <ac:picMk id="6" creationId="{D69492E0-5D76-5230-B51C-E9A1530756CB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21:21:18.028" v="1690" actId="478"/>
          <ac:picMkLst>
            <pc:docMk/>
            <pc:sldMk cId="1691608841" sldId="546"/>
            <ac:picMk id="8" creationId="{9FD14607-8920-A008-5B55-5FBBBAE930D3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15:10:47.152" v="173" actId="1076"/>
          <ac:picMkLst>
            <pc:docMk/>
            <pc:sldMk cId="1691608841" sldId="546"/>
            <ac:picMk id="9" creationId="{0F88DAFD-E377-B2A6-3E67-2CB008D00D65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16:16:26.091" v="613" actId="1076"/>
          <ac:picMkLst>
            <pc:docMk/>
            <pc:sldMk cId="1691608841" sldId="546"/>
            <ac:picMk id="10" creationId="{8FE48206-A018-69B5-1BA2-59A82AEB6165}"/>
          </ac:picMkLst>
        </pc:picChg>
      </pc:sldChg>
      <pc:sldChg chg="addSp delSp modSp add mod">
        <pc:chgData name="Гедіков Віктор Олексійович" userId="61b002ea-8ac5-4756-99e0-bc6fdaff2e8e" providerId="ADAL" clId="{54FD7EC6-2B35-41B7-B905-4EF029DAC6F3}" dt="2023-11-25T21:27:38.050" v="1772"/>
        <pc:sldMkLst>
          <pc:docMk/>
          <pc:sldMk cId="2151677429" sldId="547"/>
        </pc:sldMkLst>
        <pc:spChg chg="mod">
          <ac:chgData name="Гедіков Віктор Олексійович" userId="61b002ea-8ac5-4756-99e0-bc6fdaff2e8e" providerId="ADAL" clId="{54FD7EC6-2B35-41B7-B905-4EF029DAC6F3}" dt="2023-11-25T21:27:38.050" v="1772"/>
          <ac:spMkLst>
            <pc:docMk/>
            <pc:sldMk cId="2151677429" sldId="547"/>
            <ac:spMk id="4" creationId="{12A48467-F1E9-F121-2EB5-4F5612488615}"/>
          </ac:spMkLst>
        </pc:spChg>
        <pc:picChg chg="add del mod">
          <ac:chgData name="Гедіков Віктор Олексійович" userId="61b002ea-8ac5-4756-99e0-bc6fdaff2e8e" providerId="ADAL" clId="{54FD7EC6-2B35-41B7-B905-4EF029DAC6F3}" dt="2023-11-25T15:10:24.697" v="167" actId="478"/>
          <ac:picMkLst>
            <pc:docMk/>
            <pc:sldMk cId="2151677429" sldId="547"/>
            <ac:picMk id="3" creationId="{C16E723F-8CDF-1C38-3286-C999187CFF27}"/>
          </ac:picMkLst>
        </pc:picChg>
        <pc:picChg chg="del">
          <ac:chgData name="Гедіков Віктор Олексійович" userId="61b002ea-8ac5-4756-99e0-bc6fdaff2e8e" providerId="ADAL" clId="{54FD7EC6-2B35-41B7-B905-4EF029DAC6F3}" dt="2023-11-25T15:08:42.862" v="162" actId="478"/>
          <ac:picMkLst>
            <pc:docMk/>
            <pc:sldMk cId="2151677429" sldId="547"/>
            <ac:picMk id="6" creationId="{D69492E0-5D76-5230-B51C-E9A1530756CB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21:25:42.062" v="1736" actId="1076"/>
          <ac:picMkLst>
            <pc:docMk/>
            <pc:sldMk cId="2151677429" sldId="547"/>
            <ac:picMk id="7" creationId="{15D9DA78-C41D-F36C-A23B-76A86F19C8B6}"/>
          </ac:picMkLst>
        </pc:picChg>
        <pc:picChg chg="del">
          <ac:chgData name="Гедіков Віктор Олексійович" userId="61b002ea-8ac5-4756-99e0-bc6fdaff2e8e" providerId="ADAL" clId="{54FD7EC6-2B35-41B7-B905-4EF029DAC6F3}" dt="2023-11-25T15:08:44.312" v="163" actId="478"/>
          <ac:picMkLst>
            <pc:docMk/>
            <pc:sldMk cId="2151677429" sldId="547"/>
            <ac:picMk id="8" creationId="{9FD14607-8920-A008-5B55-5FBBBAE930D3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21:24:27.403" v="1720" actId="478"/>
          <ac:picMkLst>
            <pc:docMk/>
            <pc:sldMk cId="2151677429" sldId="547"/>
            <ac:picMk id="9" creationId="{D697EF05-A865-3485-9B96-FAFEB4419CF3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21:25:58.896" v="1739" actId="1076"/>
          <ac:picMkLst>
            <pc:docMk/>
            <pc:sldMk cId="2151677429" sldId="547"/>
            <ac:picMk id="10" creationId="{8651A68D-B622-5FFA-A05B-68B493427AD0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21:24:58.778" v="1730" actId="21"/>
          <ac:picMkLst>
            <pc:docMk/>
            <pc:sldMk cId="2151677429" sldId="547"/>
            <ac:picMk id="11" creationId="{A404E519-E06F-4C57-4C2C-9B8115B2F743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21:25:50.062" v="1738" actId="14100"/>
          <ac:picMkLst>
            <pc:docMk/>
            <pc:sldMk cId="2151677429" sldId="547"/>
            <ac:picMk id="12" creationId="{13E683BE-AFCB-1F72-D3B2-CA4A20EBD3C8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21:26:00.898" v="1740" actId="1076"/>
          <ac:picMkLst>
            <pc:docMk/>
            <pc:sldMk cId="2151677429" sldId="547"/>
            <ac:picMk id="13" creationId="{12B83A05-C19A-EC85-37A9-352646A8E475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21:25:33.450" v="1735" actId="1076"/>
          <ac:picMkLst>
            <pc:docMk/>
            <pc:sldMk cId="2151677429" sldId="547"/>
            <ac:picMk id="14" creationId="{55D63BE1-BD83-7085-F99A-9DBF765969D8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21:25:44.788" v="1737" actId="1076"/>
          <ac:picMkLst>
            <pc:docMk/>
            <pc:sldMk cId="2151677429" sldId="547"/>
            <ac:picMk id="16" creationId="{CE0AC18E-AF06-C967-3B30-CD9794956339}"/>
          </ac:picMkLst>
        </pc:picChg>
      </pc:sldChg>
      <pc:sldChg chg="addSp delSp modSp add del mod">
        <pc:chgData name="Гедіков Віктор Олексійович" userId="61b002ea-8ac5-4756-99e0-bc6fdaff2e8e" providerId="ADAL" clId="{54FD7EC6-2B35-41B7-B905-4EF029DAC6F3}" dt="2023-11-25T21:26:13.110" v="1742" actId="47"/>
        <pc:sldMkLst>
          <pc:docMk/>
          <pc:sldMk cId="2674385253" sldId="548"/>
        </pc:sldMkLst>
        <pc:picChg chg="add mod">
          <ac:chgData name="Гедіков Віктор Олексійович" userId="61b002ea-8ac5-4756-99e0-bc6fdaff2e8e" providerId="ADAL" clId="{54FD7EC6-2B35-41B7-B905-4EF029DAC6F3}" dt="2023-11-25T15:12:45.289" v="191" actId="1076"/>
          <ac:picMkLst>
            <pc:docMk/>
            <pc:sldMk cId="2674385253" sldId="548"/>
            <ac:picMk id="2" creationId="{729C643A-0735-7336-DF34-A2DEA6A678FD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15:14:13.828" v="197" actId="1076"/>
          <ac:picMkLst>
            <pc:docMk/>
            <pc:sldMk cId="2674385253" sldId="548"/>
            <ac:picMk id="5" creationId="{8665EEF3-A5F3-C9BE-3485-6D083B1A74B9}"/>
          </ac:picMkLst>
        </pc:picChg>
        <pc:picChg chg="del">
          <ac:chgData name="Гедіков Віктор Олексійович" userId="61b002ea-8ac5-4756-99e0-bc6fdaff2e8e" providerId="ADAL" clId="{54FD7EC6-2B35-41B7-B905-4EF029DAC6F3}" dt="2023-11-25T15:12:37.197" v="188" actId="478"/>
          <ac:picMkLst>
            <pc:docMk/>
            <pc:sldMk cId="2674385253" sldId="548"/>
            <ac:picMk id="7" creationId="{15D9DA78-C41D-F36C-A23B-76A86F19C8B6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15:14:12.560" v="196" actId="1076"/>
          <ac:picMkLst>
            <pc:docMk/>
            <pc:sldMk cId="2674385253" sldId="548"/>
            <ac:picMk id="8" creationId="{3D8AF31F-1386-389C-C5C1-9D44B028C113}"/>
          </ac:picMkLst>
        </pc:picChg>
        <pc:picChg chg="del">
          <ac:chgData name="Гедіков Віктор Олексійович" userId="61b002ea-8ac5-4756-99e0-bc6fdaff2e8e" providerId="ADAL" clId="{54FD7EC6-2B35-41B7-B905-4EF029DAC6F3}" dt="2023-11-25T15:12:38.031" v="189" actId="478"/>
          <ac:picMkLst>
            <pc:docMk/>
            <pc:sldMk cId="2674385253" sldId="548"/>
            <ac:picMk id="9" creationId="{D697EF05-A865-3485-9B96-FAFEB4419CF3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15:14:43.191" v="201" actId="1076"/>
          <ac:picMkLst>
            <pc:docMk/>
            <pc:sldMk cId="2674385253" sldId="548"/>
            <ac:picMk id="11" creationId="{A68B475F-4238-648E-3DBE-BF66B33861B4}"/>
          </ac:picMkLst>
        </pc:picChg>
      </pc:sldChg>
      <pc:sldChg chg="addSp modSp add del mod">
        <pc:chgData name="Гедіков Віктор Олексійович" userId="61b002ea-8ac5-4756-99e0-bc6fdaff2e8e" providerId="ADAL" clId="{54FD7EC6-2B35-41B7-B905-4EF029DAC6F3}" dt="2023-11-25T16:16:09.835" v="610" actId="47"/>
        <pc:sldMkLst>
          <pc:docMk/>
          <pc:sldMk cId="1813603412" sldId="549"/>
        </pc:sldMkLst>
        <pc:spChg chg="mod">
          <ac:chgData name="Гедіков Віктор Олексійович" userId="61b002ea-8ac5-4756-99e0-bc6fdaff2e8e" providerId="ADAL" clId="{54FD7EC6-2B35-41B7-B905-4EF029DAC6F3}" dt="2023-11-25T15:49:13.633" v="475" actId="6549"/>
          <ac:spMkLst>
            <pc:docMk/>
            <pc:sldMk cId="1813603412" sldId="549"/>
            <ac:spMk id="3" creationId="{E6D63EAD-A62A-1AC4-FA02-061C9A54E8C7}"/>
          </ac:spMkLst>
        </pc:spChg>
        <pc:spChg chg="add mod">
          <ac:chgData name="Гедіков Віктор Олексійович" userId="61b002ea-8ac5-4756-99e0-bc6fdaff2e8e" providerId="ADAL" clId="{54FD7EC6-2B35-41B7-B905-4EF029DAC6F3}" dt="2023-11-25T16:04:22.610" v="498" actId="13822"/>
          <ac:spMkLst>
            <pc:docMk/>
            <pc:sldMk cId="1813603412" sldId="549"/>
            <ac:spMk id="14" creationId="{C2736724-670D-AD0A-020A-8FBC187516B1}"/>
          </ac:spMkLst>
        </pc:spChg>
        <pc:picChg chg="add mod">
          <ac:chgData name="Гедіков Віктор Олексійович" userId="61b002ea-8ac5-4756-99e0-bc6fdaff2e8e" providerId="ADAL" clId="{54FD7EC6-2B35-41B7-B905-4EF029DAC6F3}" dt="2023-11-25T15:44:33.450" v="376" actId="1076"/>
          <ac:picMkLst>
            <pc:docMk/>
            <pc:sldMk cId="1813603412" sldId="549"/>
            <ac:picMk id="5" creationId="{EE381D93-B590-F563-64BB-8F950267A62F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16:04:27.773" v="499" actId="1076"/>
          <ac:picMkLst>
            <pc:docMk/>
            <pc:sldMk cId="1813603412" sldId="549"/>
            <ac:picMk id="7" creationId="{8127D66D-8332-D1A6-312F-FC1BD3483E37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16:03:43.207" v="489" actId="1076"/>
          <ac:picMkLst>
            <pc:docMk/>
            <pc:sldMk cId="1813603412" sldId="549"/>
            <ac:picMk id="9" creationId="{DA845BE1-B1ED-AA36-FBD2-4FCD20FA8C66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16:03:53.852" v="496" actId="1076"/>
          <ac:picMkLst>
            <pc:docMk/>
            <pc:sldMk cId="1813603412" sldId="549"/>
            <ac:picMk id="11" creationId="{89E7D3B0-C78E-FD83-51EE-447D0441087C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16:03:51.035" v="494" actId="1076"/>
          <ac:picMkLst>
            <pc:docMk/>
            <pc:sldMk cId="1813603412" sldId="549"/>
            <ac:picMk id="13" creationId="{C6090CE2-4833-279B-5CB8-F55A4DEA56DC}"/>
          </ac:picMkLst>
        </pc:picChg>
      </pc:sldChg>
      <pc:sldChg chg="addSp delSp modSp add mod">
        <pc:chgData name="Гедіков Віктор Олексійович" userId="61b002ea-8ac5-4756-99e0-bc6fdaff2e8e" providerId="ADAL" clId="{54FD7EC6-2B35-41B7-B905-4EF029DAC6F3}" dt="2023-11-26T11:24:28.299" v="2774" actId="1035"/>
        <pc:sldMkLst>
          <pc:docMk/>
          <pc:sldMk cId="920741091" sldId="550"/>
        </pc:sldMkLst>
        <pc:spChg chg="mod">
          <ac:chgData name="Гедіков Віктор Олексійович" userId="61b002ea-8ac5-4756-99e0-bc6fdaff2e8e" providerId="ADAL" clId="{54FD7EC6-2B35-41B7-B905-4EF029DAC6F3}" dt="2023-11-25T23:06:41.836" v="1881" actId="113"/>
          <ac:spMkLst>
            <pc:docMk/>
            <pc:sldMk cId="920741091" sldId="550"/>
            <ac:spMk id="3" creationId="{E6D63EAD-A62A-1AC4-FA02-061C9A54E8C7}"/>
          </ac:spMkLst>
        </pc:spChg>
        <pc:spChg chg="mod">
          <ac:chgData name="Гедіков Віктор Олексійович" userId="61b002ea-8ac5-4756-99e0-bc6fdaff2e8e" providerId="ADAL" clId="{54FD7EC6-2B35-41B7-B905-4EF029DAC6F3}" dt="2023-11-25T18:04:38.803" v="780" actId="20577"/>
          <ac:spMkLst>
            <pc:docMk/>
            <pc:sldMk cId="920741091" sldId="550"/>
            <ac:spMk id="4" creationId="{12A48467-F1E9-F121-2EB5-4F5612488615}"/>
          </ac:spMkLst>
        </pc:spChg>
        <pc:spChg chg="mod">
          <ac:chgData name="Гедіков Віктор Олексійович" userId="61b002ea-8ac5-4756-99e0-bc6fdaff2e8e" providerId="ADAL" clId="{54FD7EC6-2B35-41B7-B905-4EF029DAC6F3}" dt="2023-11-25T19:56:15.857" v="1336" actId="14100"/>
          <ac:spMkLst>
            <pc:docMk/>
            <pc:sldMk cId="920741091" sldId="550"/>
            <ac:spMk id="14" creationId="{C2736724-670D-AD0A-020A-8FBC187516B1}"/>
          </ac:spMkLst>
        </pc:spChg>
        <pc:spChg chg="add del mod">
          <ac:chgData name="Гедіков Віктор Олексійович" userId="61b002ea-8ac5-4756-99e0-bc6fdaff2e8e" providerId="ADAL" clId="{54FD7EC6-2B35-41B7-B905-4EF029DAC6F3}" dt="2023-11-25T16:14:30.638" v="580" actId="478"/>
          <ac:spMkLst>
            <pc:docMk/>
            <pc:sldMk cId="920741091" sldId="550"/>
            <ac:spMk id="18" creationId="{6CFB2ACA-1F9F-2ECD-D252-7B70258DA843}"/>
          </ac:spMkLst>
        </pc:spChg>
        <pc:spChg chg="add mod">
          <ac:chgData name="Гедіков Віктор Олексійович" userId="61b002ea-8ac5-4756-99e0-bc6fdaff2e8e" providerId="ADAL" clId="{54FD7EC6-2B35-41B7-B905-4EF029DAC6F3}" dt="2023-11-25T19:56:20.298" v="1338" actId="1076"/>
          <ac:spMkLst>
            <pc:docMk/>
            <pc:sldMk cId="920741091" sldId="550"/>
            <ac:spMk id="19" creationId="{3E8A0613-0EFC-B5A7-FF10-3FEEF6A879C0}"/>
          </ac:spMkLst>
        </pc:spChg>
        <pc:spChg chg="add mod">
          <ac:chgData name="Гедіков Віктор Олексійович" userId="61b002ea-8ac5-4756-99e0-bc6fdaff2e8e" providerId="ADAL" clId="{54FD7EC6-2B35-41B7-B905-4EF029DAC6F3}" dt="2023-11-26T11:24:28.299" v="2774" actId="1035"/>
          <ac:spMkLst>
            <pc:docMk/>
            <pc:sldMk cId="920741091" sldId="550"/>
            <ac:spMk id="20" creationId="{07F83FDF-B8AE-0044-5167-090E42D3EACB}"/>
          </ac:spMkLst>
        </pc:spChg>
        <pc:spChg chg="add mod">
          <ac:chgData name="Гедіков Віктор Олексійович" userId="61b002ea-8ac5-4756-99e0-bc6fdaff2e8e" providerId="ADAL" clId="{54FD7EC6-2B35-41B7-B905-4EF029DAC6F3}" dt="2023-11-26T11:24:28.299" v="2774" actId="1035"/>
          <ac:spMkLst>
            <pc:docMk/>
            <pc:sldMk cId="920741091" sldId="550"/>
            <ac:spMk id="21" creationId="{17B3CD72-C1A3-6330-F3A7-D4E62D57DEBD}"/>
          </ac:spMkLst>
        </pc:spChg>
        <pc:picChg chg="del mod">
          <ac:chgData name="Гедіков Віктор Олексійович" userId="61b002ea-8ac5-4756-99e0-bc6fdaff2e8e" providerId="ADAL" clId="{54FD7EC6-2B35-41B7-B905-4EF029DAC6F3}" dt="2023-11-25T16:16:23.435" v="611" actId="21"/>
          <ac:picMkLst>
            <pc:docMk/>
            <pc:sldMk cId="920741091" sldId="550"/>
            <ac:picMk id="5" creationId="{EE381D93-B590-F563-64BB-8F950267A62F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16:13:08.151" v="558" actId="478"/>
          <ac:picMkLst>
            <pc:docMk/>
            <pc:sldMk cId="920741091" sldId="550"/>
            <ac:picMk id="6" creationId="{33CEAA91-1885-2CA8-5E17-20804FDC6B22}"/>
          </ac:picMkLst>
        </pc:picChg>
        <pc:picChg chg="mod">
          <ac:chgData name="Гедіков Віктор Олексійович" userId="61b002ea-8ac5-4756-99e0-bc6fdaff2e8e" providerId="ADAL" clId="{54FD7EC6-2B35-41B7-B905-4EF029DAC6F3}" dt="2023-11-26T11:24:28.299" v="2774" actId="1035"/>
          <ac:picMkLst>
            <pc:docMk/>
            <pc:sldMk cId="920741091" sldId="550"/>
            <ac:picMk id="7" creationId="{8127D66D-8332-D1A6-312F-FC1BD3483E37}"/>
          </ac:picMkLst>
        </pc:picChg>
        <pc:picChg chg="mod modCrop">
          <ac:chgData name="Гедіков Віктор Олексійович" userId="61b002ea-8ac5-4756-99e0-bc6fdaff2e8e" providerId="ADAL" clId="{54FD7EC6-2B35-41B7-B905-4EF029DAC6F3}" dt="2023-11-26T11:24:28.299" v="2774" actId="1035"/>
          <ac:picMkLst>
            <pc:docMk/>
            <pc:sldMk cId="920741091" sldId="550"/>
            <ac:picMk id="9" creationId="{DA845BE1-B1ED-AA36-FBD2-4FCD20FA8C66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16:11:55.165" v="552" actId="478"/>
          <ac:picMkLst>
            <pc:docMk/>
            <pc:sldMk cId="920741091" sldId="550"/>
            <ac:picMk id="10" creationId="{BDB0C949-469D-6E45-C318-727157414BA0}"/>
          </ac:picMkLst>
        </pc:picChg>
        <pc:picChg chg="mod modCrop">
          <ac:chgData name="Гедіков Віктор Олексійович" userId="61b002ea-8ac5-4756-99e0-bc6fdaff2e8e" providerId="ADAL" clId="{54FD7EC6-2B35-41B7-B905-4EF029DAC6F3}" dt="2023-11-26T11:24:28.299" v="2774" actId="1035"/>
          <ac:picMkLst>
            <pc:docMk/>
            <pc:sldMk cId="920741091" sldId="550"/>
            <ac:picMk id="11" creationId="{89E7D3B0-C78E-FD83-51EE-447D0441087C}"/>
          </ac:picMkLst>
        </pc:picChg>
        <pc:picChg chg="mod">
          <ac:chgData name="Гедіков Віктор Олексійович" userId="61b002ea-8ac5-4756-99e0-bc6fdaff2e8e" providerId="ADAL" clId="{54FD7EC6-2B35-41B7-B905-4EF029DAC6F3}" dt="2023-11-25T16:07:30.484" v="535" actId="1076"/>
          <ac:picMkLst>
            <pc:docMk/>
            <pc:sldMk cId="920741091" sldId="550"/>
            <ac:picMk id="13" creationId="{C6090CE2-4833-279B-5CB8-F55A4DEA56DC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16:13:35.078" v="561" actId="478"/>
          <ac:picMkLst>
            <pc:docMk/>
            <pc:sldMk cId="920741091" sldId="550"/>
            <ac:picMk id="15" creationId="{80ADDA6D-6936-3C64-7E96-97C0B1B3C6FC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6T11:24:28.299" v="2774" actId="1035"/>
          <ac:picMkLst>
            <pc:docMk/>
            <pc:sldMk cId="920741091" sldId="550"/>
            <ac:picMk id="17" creationId="{92738BF9-698F-C4BB-EA55-946E79BECE5E}"/>
          </ac:picMkLst>
        </pc:picChg>
      </pc:sldChg>
      <pc:sldChg chg="addSp delSp modSp add mod">
        <pc:chgData name="Гедіков Віктор Олексійович" userId="61b002ea-8ac5-4756-99e0-bc6fdaff2e8e" providerId="ADAL" clId="{54FD7EC6-2B35-41B7-B905-4EF029DAC6F3}" dt="2023-11-26T18:18:37.434" v="2927" actId="313"/>
        <pc:sldMkLst>
          <pc:docMk/>
          <pc:sldMk cId="272301505" sldId="551"/>
        </pc:sldMkLst>
        <pc:spChg chg="mod">
          <ac:chgData name="Гедіков Віктор Олексійович" userId="61b002ea-8ac5-4756-99e0-bc6fdaff2e8e" providerId="ADAL" clId="{54FD7EC6-2B35-41B7-B905-4EF029DAC6F3}" dt="2023-11-26T18:18:37.434" v="2927" actId="313"/>
          <ac:spMkLst>
            <pc:docMk/>
            <pc:sldMk cId="272301505" sldId="551"/>
            <ac:spMk id="3" creationId="{E6D63EAD-A62A-1AC4-FA02-061C9A54E8C7}"/>
          </ac:spMkLst>
        </pc:spChg>
        <pc:spChg chg="mod">
          <ac:chgData name="Гедіков Віктор Олексійович" userId="61b002ea-8ac5-4756-99e0-bc6fdaff2e8e" providerId="ADAL" clId="{54FD7EC6-2B35-41B7-B905-4EF029DAC6F3}" dt="2023-11-25T18:13:49.308" v="812" actId="20577"/>
          <ac:spMkLst>
            <pc:docMk/>
            <pc:sldMk cId="272301505" sldId="551"/>
            <ac:spMk id="4" creationId="{12A48467-F1E9-F121-2EB5-4F5612488615}"/>
          </ac:spMkLst>
        </pc:spChg>
        <pc:spChg chg="del mod">
          <ac:chgData name="Гедіков Віктор Олексійович" userId="61b002ea-8ac5-4756-99e0-bc6fdaff2e8e" providerId="ADAL" clId="{54FD7EC6-2B35-41B7-B905-4EF029DAC6F3}" dt="2023-11-25T18:32:43.958" v="1002" actId="478"/>
          <ac:spMkLst>
            <pc:docMk/>
            <pc:sldMk cId="272301505" sldId="551"/>
            <ac:spMk id="14" creationId="{C2736724-670D-AD0A-020A-8FBC187516B1}"/>
          </ac:spMkLst>
        </pc:spChg>
        <pc:spChg chg="add del mod">
          <ac:chgData name="Гедіков Віктор Олексійович" userId="61b002ea-8ac5-4756-99e0-bc6fdaff2e8e" providerId="ADAL" clId="{54FD7EC6-2B35-41B7-B905-4EF029DAC6F3}" dt="2023-11-25T18:16:57.948" v="857" actId="478"/>
          <ac:spMkLst>
            <pc:docMk/>
            <pc:sldMk cId="272301505" sldId="551"/>
            <ac:spMk id="16" creationId="{CB6789E8-5A22-83EB-2964-FB2F40030070}"/>
          </ac:spMkLst>
        </pc:spChg>
        <pc:spChg chg="del mod">
          <ac:chgData name="Гедіков Віктор Олексійович" userId="61b002ea-8ac5-4756-99e0-bc6fdaff2e8e" providerId="ADAL" clId="{54FD7EC6-2B35-41B7-B905-4EF029DAC6F3}" dt="2023-11-25T18:14:34.611" v="814" actId="478"/>
          <ac:spMkLst>
            <pc:docMk/>
            <pc:sldMk cId="272301505" sldId="551"/>
            <ac:spMk id="19" creationId="{3E8A0613-0EFC-B5A7-FF10-3FEEF6A879C0}"/>
          </ac:spMkLst>
        </pc:spChg>
        <pc:spChg chg="del mod">
          <ac:chgData name="Гедіков Віктор Олексійович" userId="61b002ea-8ac5-4756-99e0-bc6fdaff2e8e" providerId="ADAL" clId="{54FD7EC6-2B35-41B7-B905-4EF029DAC6F3}" dt="2023-11-25T18:32:43.958" v="1002" actId="478"/>
          <ac:spMkLst>
            <pc:docMk/>
            <pc:sldMk cId="272301505" sldId="551"/>
            <ac:spMk id="20" creationId="{07F83FDF-B8AE-0044-5167-090E42D3EACB}"/>
          </ac:spMkLst>
        </pc:spChg>
        <pc:spChg chg="del mod">
          <ac:chgData name="Гедіков Віктор Олексійович" userId="61b002ea-8ac5-4756-99e0-bc6fdaff2e8e" providerId="ADAL" clId="{54FD7EC6-2B35-41B7-B905-4EF029DAC6F3}" dt="2023-11-25T18:32:43.958" v="1002" actId="478"/>
          <ac:spMkLst>
            <pc:docMk/>
            <pc:sldMk cId="272301505" sldId="551"/>
            <ac:spMk id="21" creationId="{17B3CD72-C1A3-6330-F3A7-D4E62D57DEBD}"/>
          </ac:spMkLst>
        </pc:spChg>
        <pc:spChg chg="add del mod">
          <ac:chgData name="Гедіков Віктор Олексійович" userId="61b002ea-8ac5-4756-99e0-bc6fdaff2e8e" providerId="ADAL" clId="{54FD7EC6-2B35-41B7-B905-4EF029DAC6F3}" dt="2023-11-25T18:32:43.958" v="1002" actId="478"/>
          <ac:spMkLst>
            <pc:docMk/>
            <pc:sldMk cId="272301505" sldId="551"/>
            <ac:spMk id="48" creationId="{FBFA9557-E2F9-0E81-F9CF-AB60F291F1D7}"/>
          </ac:spMkLst>
        </pc:spChg>
        <pc:spChg chg="add mod">
          <ac:chgData name="Гедіков Віктор Олексійович" userId="61b002ea-8ac5-4756-99e0-bc6fdaff2e8e" providerId="ADAL" clId="{54FD7EC6-2B35-41B7-B905-4EF029DAC6F3}" dt="2023-11-26T11:23:52.711" v="2763" actId="1076"/>
          <ac:spMkLst>
            <pc:docMk/>
            <pc:sldMk cId="272301505" sldId="551"/>
            <ac:spMk id="50" creationId="{F062B06C-91CD-4612-F092-9864CA27D739}"/>
          </ac:spMkLst>
        </pc:spChg>
        <pc:graphicFrameChg chg="add del mod">
          <ac:chgData name="Гедіков Віктор Олексійович" userId="61b002ea-8ac5-4756-99e0-bc6fdaff2e8e" providerId="ADAL" clId="{54FD7EC6-2B35-41B7-B905-4EF029DAC6F3}" dt="2023-11-25T18:32:43.958" v="1002" actId="478"/>
          <ac:graphicFrameMkLst>
            <pc:docMk/>
            <pc:sldMk cId="272301505" sldId="551"/>
            <ac:graphicFrameMk id="43" creationId="{226B0093-5CB8-95DA-90CE-34E2B8EEA813}"/>
          </ac:graphicFrameMkLst>
        </pc:graphicFrameChg>
        <pc:picChg chg="add del mod">
          <ac:chgData name="Гедіков Віктор Олексійович" userId="61b002ea-8ac5-4756-99e0-bc6fdaff2e8e" providerId="ADAL" clId="{54FD7EC6-2B35-41B7-B905-4EF029DAC6F3}" dt="2023-11-25T18:32:43.958" v="1002" actId="478"/>
          <ac:picMkLst>
            <pc:docMk/>
            <pc:sldMk cId="272301505" sldId="551"/>
            <ac:picMk id="5" creationId="{68A4667D-381A-C6F2-DEB5-ACD7E81CBEAE}"/>
          </ac:picMkLst>
        </pc:picChg>
        <pc:picChg chg="del">
          <ac:chgData name="Гедіков Віктор Олексійович" userId="61b002ea-8ac5-4756-99e0-bc6fdaff2e8e" providerId="ADAL" clId="{54FD7EC6-2B35-41B7-B905-4EF029DAC6F3}" dt="2023-11-25T16:53:09.821" v="643" actId="478"/>
          <ac:picMkLst>
            <pc:docMk/>
            <pc:sldMk cId="272301505" sldId="551"/>
            <ac:picMk id="7" creationId="{8127D66D-8332-D1A6-312F-FC1BD3483E37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18:14:58.984" v="818" actId="21"/>
          <ac:picMkLst>
            <pc:docMk/>
            <pc:sldMk cId="272301505" sldId="551"/>
            <ac:picMk id="8" creationId="{26B8D020-0285-39F8-B105-29F715CE3517}"/>
          </ac:picMkLst>
        </pc:picChg>
        <pc:picChg chg="del">
          <ac:chgData name="Гедіков Віктор Олексійович" userId="61b002ea-8ac5-4756-99e0-bc6fdaff2e8e" providerId="ADAL" clId="{54FD7EC6-2B35-41B7-B905-4EF029DAC6F3}" dt="2023-11-25T17:21:43.865" v="647" actId="478"/>
          <ac:picMkLst>
            <pc:docMk/>
            <pc:sldMk cId="272301505" sldId="551"/>
            <ac:picMk id="9" creationId="{DA845BE1-B1ED-AA36-FBD2-4FCD20FA8C66}"/>
          </ac:picMkLst>
        </pc:picChg>
        <pc:picChg chg="del">
          <ac:chgData name="Гедіков Віктор Олексійович" userId="61b002ea-8ac5-4756-99e0-bc6fdaff2e8e" providerId="ADAL" clId="{54FD7EC6-2B35-41B7-B905-4EF029DAC6F3}" dt="2023-11-25T17:21:45.338" v="648" actId="478"/>
          <ac:picMkLst>
            <pc:docMk/>
            <pc:sldMk cId="272301505" sldId="551"/>
            <ac:picMk id="11" creationId="{89E7D3B0-C78E-FD83-51EE-447D0441087C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18:32:43.958" v="1002" actId="478"/>
          <ac:picMkLst>
            <pc:docMk/>
            <pc:sldMk cId="272301505" sldId="551"/>
            <ac:picMk id="12" creationId="{DBF87628-C038-DC79-1205-28FA96166C87}"/>
          </ac:picMkLst>
        </pc:picChg>
        <pc:picChg chg="del mod">
          <ac:chgData name="Гедіков Віктор Олексійович" userId="61b002ea-8ac5-4756-99e0-bc6fdaff2e8e" providerId="ADAL" clId="{54FD7EC6-2B35-41B7-B905-4EF029DAC6F3}" dt="2023-11-25T18:32:43.958" v="1002" actId="478"/>
          <ac:picMkLst>
            <pc:docMk/>
            <pc:sldMk cId="272301505" sldId="551"/>
            <ac:picMk id="13" creationId="{C6090CE2-4833-279B-5CB8-F55A4DEA56DC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18:32:43.958" v="1002" actId="478"/>
          <ac:picMkLst>
            <pc:docMk/>
            <pc:sldMk cId="272301505" sldId="551"/>
            <ac:picMk id="15" creationId="{E1F884C8-0897-A8E0-3F1B-E76CAD527AA6}"/>
          </ac:picMkLst>
        </pc:picChg>
        <pc:picChg chg="del">
          <ac:chgData name="Гедіков Віктор Олексійович" userId="61b002ea-8ac5-4756-99e0-bc6fdaff2e8e" providerId="ADAL" clId="{54FD7EC6-2B35-41B7-B905-4EF029DAC6F3}" dt="2023-11-25T16:53:08.059" v="642" actId="478"/>
          <ac:picMkLst>
            <pc:docMk/>
            <pc:sldMk cId="272301505" sldId="551"/>
            <ac:picMk id="17" creationId="{92738BF9-698F-C4BB-EA55-946E79BECE5E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18:32:43.958" v="1002" actId="478"/>
          <ac:picMkLst>
            <pc:docMk/>
            <pc:sldMk cId="272301505" sldId="551"/>
            <ac:picMk id="22" creationId="{8D6BF51D-CB39-871A-2905-1F8C26244764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17:48:30.594" v="745" actId="478"/>
          <ac:picMkLst>
            <pc:docMk/>
            <pc:sldMk cId="272301505" sldId="551"/>
            <ac:picMk id="34" creationId="{07BF2C17-A701-0735-DC32-C0096C358B97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18:32:45.924" v="1003" actId="478"/>
          <ac:picMkLst>
            <pc:docMk/>
            <pc:sldMk cId="272301505" sldId="551"/>
            <ac:picMk id="36" creationId="{03F0539D-B37E-232D-6C93-2B810EF3F2FF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18:09:51.315" v="787" actId="478"/>
          <ac:picMkLst>
            <pc:docMk/>
            <pc:sldMk cId="272301505" sldId="551"/>
            <ac:picMk id="38" creationId="{F3C607A6-AF16-8212-FC63-01433CF6EFCF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18:14:38.041" v="815" actId="21"/>
          <ac:picMkLst>
            <pc:docMk/>
            <pc:sldMk cId="272301505" sldId="551"/>
            <ac:picMk id="40" creationId="{CA4FB7C0-8049-9CC3-A621-981F09B7BC98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18:04:50.675" v="781" actId="478"/>
          <ac:picMkLst>
            <pc:docMk/>
            <pc:sldMk cId="272301505" sldId="551"/>
            <ac:picMk id="42" creationId="{A591367F-8CA0-997A-D5B2-B1F5D3365030}"/>
          </ac:picMkLst>
        </pc:picChg>
        <pc:picChg chg="add del mod modCrop">
          <ac:chgData name="Гедіков Віктор Олексійович" userId="61b002ea-8ac5-4756-99e0-bc6fdaff2e8e" providerId="ADAL" clId="{54FD7EC6-2B35-41B7-B905-4EF029DAC6F3}" dt="2023-11-25T18:32:43.958" v="1002" actId="478"/>
          <ac:picMkLst>
            <pc:docMk/>
            <pc:sldMk cId="272301505" sldId="551"/>
            <ac:picMk id="45" creationId="{4249FC8F-E233-63C6-C82C-528A6139EB55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20:18:22.817" v="1507" actId="478"/>
          <ac:picMkLst>
            <pc:docMk/>
            <pc:sldMk cId="272301505" sldId="551"/>
            <ac:picMk id="51" creationId="{1C86C4CE-7486-0F24-98A0-66763343346B}"/>
          </ac:picMkLst>
        </pc:picChg>
        <pc:cxnChg chg="add del mod">
          <ac:chgData name="Гедіков Віктор Олексійович" userId="61b002ea-8ac5-4756-99e0-bc6fdaff2e8e" providerId="ADAL" clId="{54FD7EC6-2B35-41B7-B905-4EF029DAC6F3}" dt="2023-11-25T18:32:43.958" v="1002" actId="478"/>
          <ac:cxnSpMkLst>
            <pc:docMk/>
            <pc:sldMk cId="272301505" sldId="551"/>
            <ac:cxnSpMk id="24" creationId="{89341373-6962-B668-B7F6-5D04323DEA07}"/>
          </ac:cxnSpMkLst>
        </pc:cxnChg>
        <pc:cxnChg chg="add del mod">
          <ac:chgData name="Гедіков Віктор Олексійович" userId="61b002ea-8ac5-4756-99e0-bc6fdaff2e8e" providerId="ADAL" clId="{54FD7EC6-2B35-41B7-B905-4EF029DAC6F3}" dt="2023-11-25T18:32:43.958" v="1002" actId="478"/>
          <ac:cxnSpMkLst>
            <pc:docMk/>
            <pc:sldMk cId="272301505" sldId="551"/>
            <ac:cxnSpMk id="26" creationId="{9B220112-EB0A-0CCB-1BCB-2EA6C3DE35A2}"/>
          </ac:cxnSpMkLst>
        </pc:cxnChg>
      </pc:sldChg>
      <pc:sldChg chg="addSp delSp modSp add del mod">
        <pc:chgData name="Гедіков Віктор Олексійович" userId="61b002ea-8ac5-4756-99e0-bc6fdaff2e8e" providerId="ADAL" clId="{54FD7EC6-2B35-41B7-B905-4EF029DAC6F3}" dt="2023-11-25T20:31:18.309" v="1616" actId="47"/>
        <pc:sldMkLst>
          <pc:docMk/>
          <pc:sldMk cId="213525158" sldId="552"/>
        </pc:sldMkLst>
        <pc:spChg chg="del">
          <ac:chgData name="Гедіков Віктор Олексійович" userId="61b002ea-8ac5-4756-99e0-bc6fdaff2e8e" providerId="ADAL" clId="{54FD7EC6-2B35-41B7-B905-4EF029DAC6F3}" dt="2023-11-25T17:58:42.730" v="760" actId="478"/>
          <ac:spMkLst>
            <pc:docMk/>
            <pc:sldMk cId="213525158" sldId="552"/>
            <ac:spMk id="4" creationId="{12A48467-F1E9-F121-2EB5-4F5612488615}"/>
          </ac:spMkLst>
        </pc:spChg>
        <pc:picChg chg="add mod">
          <ac:chgData name="Гедіков Віктор Олексійович" userId="61b002ea-8ac5-4756-99e0-bc6fdaff2e8e" providerId="ADAL" clId="{54FD7EC6-2B35-41B7-B905-4EF029DAC6F3}" dt="2023-11-25T17:58:45.740" v="762" actId="1076"/>
          <ac:picMkLst>
            <pc:docMk/>
            <pc:sldMk cId="213525158" sldId="552"/>
            <ac:picMk id="3" creationId="{9D32C7EE-DBFA-4A37-0FB9-0A53D1CF6BF0}"/>
          </ac:picMkLst>
        </pc:picChg>
        <pc:picChg chg="del">
          <ac:chgData name="Гедіков Віктор Олексійович" userId="61b002ea-8ac5-4756-99e0-bc6fdaff2e8e" providerId="ADAL" clId="{54FD7EC6-2B35-41B7-B905-4EF029DAC6F3}" dt="2023-11-25T17:58:38.283" v="758" actId="478"/>
          <ac:picMkLst>
            <pc:docMk/>
            <pc:sldMk cId="213525158" sldId="552"/>
            <ac:picMk id="6" creationId="{193F0AC8-7ADA-BBB4-C973-6E808D86EFC5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17:59:13.577" v="764" actId="1076"/>
          <ac:picMkLst>
            <pc:docMk/>
            <pc:sldMk cId="213525158" sldId="552"/>
            <ac:picMk id="7" creationId="{C46E2934-DA16-0676-72B8-B068659B8A1F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18:00:05.347" v="767" actId="1076"/>
          <ac:picMkLst>
            <pc:docMk/>
            <pc:sldMk cId="213525158" sldId="552"/>
            <ac:picMk id="9" creationId="{D6096F70-DC6F-1996-E9E6-63BD207F49B8}"/>
          </ac:picMkLst>
        </pc:picChg>
        <pc:picChg chg="del">
          <ac:chgData name="Гедіков Віктор Олексійович" userId="61b002ea-8ac5-4756-99e0-bc6fdaff2e8e" providerId="ADAL" clId="{54FD7EC6-2B35-41B7-B905-4EF029DAC6F3}" dt="2023-11-25T17:58:39.706" v="759" actId="478"/>
          <ac:picMkLst>
            <pc:docMk/>
            <pc:sldMk cId="213525158" sldId="552"/>
            <ac:picMk id="10" creationId="{68EBA2BF-46C5-FE2A-8327-DADCEF5F4D15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18:14:47.773" v="817" actId="1076"/>
          <ac:picMkLst>
            <pc:docMk/>
            <pc:sldMk cId="213525158" sldId="552"/>
            <ac:picMk id="11" creationId="{A18F15CF-E470-0C2B-0354-30D332EBCF88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18:15:05.640" v="820" actId="1076"/>
          <ac:picMkLst>
            <pc:docMk/>
            <pc:sldMk cId="213525158" sldId="552"/>
            <ac:picMk id="12" creationId="{D763C655-543E-D138-6C37-188673C4051C}"/>
          </ac:picMkLst>
        </pc:picChg>
      </pc:sldChg>
      <pc:sldChg chg="addSp delSp modSp add mod">
        <pc:chgData name="Гедіков Віктор Олексійович" userId="61b002ea-8ac5-4756-99e0-bc6fdaff2e8e" providerId="ADAL" clId="{54FD7EC6-2B35-41B7-B905-4EF029DAC6F3}" dt="2023-11-26T18:15:29.552" v="2883" actId="478"/>
        <pc:sldMkLst>
          <pc:docMk/>
          <pc:sldMk cId="2101572708" sldId="553"/>
        </pc:sldMkLst>
        <pc:spChg chg="add del mod">
          <ac:chgData name="Гедіков Віктор Олексійович" userId="61b002ea-8ac5-4756-99e0-bc6fdaff2e8e" providerId="ADAL" clId="{54FD7EC6-2B35-41B7-B905-4EF029DAC6F3}" dt="2023-11-26T18:15:29.552" v="2883" actId="478"/>
          <ac:spMkLst>
            <pc:docMk/>
            <pc:sldMk cId="2101572708" sldId="553"/>
            <ac:spMk id="2" creationId="{099874B9-B796-02F1-62A3-893F2E3FA489}"/>
          </ac:spMkLst>
        </pc:spChg>
        <pc:spChg chg="mod">
          <ac:chgData name="Гедіков Віктор Олексійович" userId="61b002ea-8ac5-4756-99e0-bc6fdaff2e8e" providerId="ADAL" clId="{54FD7EC6-2B35-41B7-B905-4EF029DAC6F3}" dt="2023-11-25T20:37:39.818" v="1645" actId="20577"/>
          <ac:spMkLst>
            <pc:docMk/>
            <pc:sldMk cId="2101572708" sldId="553"/>
            <ac:spMk id="3" creationId="{E6D63EAD-A62A-1AC4-FA02-061C9A54E8C7}"/>
          </ac:spMkLst>
        </pc:spChg>
        <pc:spChg chg="add del">
          <ac:chgData name="Гедіков Віктор Олексійович" userId="61b002ea-8ac5-4756-99e0-bc6fdaff2e8e" providerId="ADAL" clId="{54FD7EC6-2B35-41B7-B905-4EF029DAC6F3}" dt="2023-11-25T18:28:07.729" v="955"/>
          <ac:spMkLst>
            <pc:docMk/>
            <pc:sldMk cId="2101572708" sldId="553"/>
            <ac:spMk id="9" creationId="{49BDD60F-48AF-65D7-A5DC-7C182B8D1553}"/>
          </ac:spMkLst>
        </pc:spChg>
        <pc:spChg chg="add del">
          <ac:chgData name="Гедіков Віктор Олексійович" userId="61b002ea-8ac5-4756-99e0-bc6fdaff2e8e" providerId="ADAL" clId="{54FD7EC6-2B35-41B7-B905-4EF029DAC6F3}" dt="2023-11-25T18:28:07.729" v="955"/>
          <ac:spMkLst>
            <pc:docMk/>
            <pc:sldMk cId="2101572708" sldId="553"/>
            <ac:spMk id="10" creationId="{55E7E157-6F09-8E8F-D0D1-9AEA5A5B5C20}"/>
          </ac:spMkLst>
        </pc:spChg>
        <pc:spChg chg="mod">
          <ac:chgData name="Гедіков Віктор Олексійович" userId="61b002ea-8ac5-4756-99e0-bc6fdaff2e8e" providerId="ADAL" clId="{54FD7EC6-2B35-41B7-B905-4EF029DAC6F3}" dt="2023-11-26T18:14:45.694" v="2860" actId="14100"/>
          <ac:spMkLst>
            <pc:docMk/>
            <pc:sldMk cId="2101572708" sldId="553"/>
            <ac:spMk id="14" creationId="{C2736724-670D-AD0A-020A-8FBC187516B1}"/>
          </ac:spMkLst>
        </pc:spChg>
        <pc:spChg chg="add mod">
          <ac:chgData name="Гедіков Віктор Олексійович" userId="61b002ea-8ac5-4756-99e0-bc6fdaff2e8e" providerId="ADAL" clId="{54FD7EC6-2B35-41B7-B905-4EF029DAC6F3}" dt="2023-11-25T19:58:38.985" v="1376" actId="1076"/>
          <ac:spMkLst>
            <pc:docMk/>
            <pc:sldMk cId="2101572708" sldId="553"/>
            <ac:spMk id="16" creationId="{8A3855B2-7AFE-F033-93EE-227D84192066}"/>
          </ac:spMkLst>
        </pc:spChg>
        <pc:spChg chg="add mod">
          <ac:chgData name="Гедіков Віктор Олексійович" userId="61b002ea-8ac5-4756-99e0-bc6fdaff2e8e" providerId="ADAL" clId="{54FD7EC6-2B35-41B7-B905-4EF029DAC6F3}" dt="2023-11-25T19:58:38.985" v="1376" actId="1076"/>
          <ac:spMkLst>
            <pc:docMk/>
            <pc:sldMk cId="2101572708" sldId="553"/>
            <ac:spMk id="18" creationId="{6CF3372B-EB7D-E0CC-CAE2-C269E96B3FD9}"/>
          </ac:spMkLst>
        </pc:spChg>
        <pc:spChg chg="add mod">
          <ac:chgData name="Гедіков Віктор Олексійович" userId="61b002ea-8ac5-4756-99e0-bc6fdaff2e8e" providerId="ADAL" clId="{54FD7EC6-2B35-41B7-B905-4EF029DAC6F3}" dt="2023-11-25T19:58:38.985" v="1376" actId="1076"/>
          <ac:spMkLst>
            <pc:docMk/>
            <pc:sldMk cId="2101572708" sldId="553"/>
            <ac:spMk id="19" creationId="{E1A3148E-F311-441A-AE37-3F4180793DAF}"/>
          </ac:spMkLst>
        </pc:spChg>
        <pc:spChg chg="mod">
          <ac:chgData name="Гедіков Віктор Олексійович" userId="61b002ea-8ac5-4756-99e0-bc6fdaff2e8e" providerId="ADAL" clId="{54FD7EC6-2B35-41B7-B905-4EF029DAC6F3}" dt="2023-11-25T19:58:38.985" v="1376" actId="1076"/>
          <ac:spMkLst>
            <pc:docMk/>
            <pc:sldMk cId="2101572708" sldId="553"/>
            <ac:spMk id="20" creationId="{07F83FDF-B8AE-0044-5167-090E42D3EACB}"/>
          </ac:spMkLst>
        </pc:spChg>
        <pc:spChg chg="mod">
          <ac:chgData name="Гедіков Віктор Олексійович" userId="61b002ea-8ac5-4756-99e0-bc6fdaff2e8e" providerId="ADAL" clId="{54FD7EC6-2B35-41B7-B905-4EF029DAC6F3}" dt="2023-11-25T19:58:38.985" v="1376" actId="1076"/>
          <ac:spMkLst>
            <pc:docMk/>
            <pc:sldMk cId="2101572708" sldId="553"/>
            <ac:spMk id="21" creationId="{17B3CD72-C1A3-6330-F3A7-D4E62D57DEBD}"/>
          </ac:spMkLst>
        </pc:spChg>
        <pc:spChg chg="add mod">
          <ac:chgData name="Гедіков Віктор Олексійович" userId="61b002ea-8ac5-4756-99e0-bc6fdaff2e8e" providerId="ADAL" clId="{54FD7EC6-2B35-41B7-B905-4EF029DAC6F3}" dt="2023-11-25T20:17:01.431" v="1496" actId="1076"/>
          <ac:spMkLst>
            <pc:docMk/>
            <pc:sldMk cId="2101572708" sldId="553"/>
            <ac:spMk id="27" creationId="{F0268B75-231B-2E6C-78C5-83F76BD86E37}"/>
          </ac:spMkLst>
        </pc:spChg>
        <pc:spChg chg="add mod">
          <ac:chgData name="Гедіков Віктор Олексійович" userId="61b002ea-8ac5-4756-99e0-bc6fdaff2e8e" providerId="ADAL" clId="{54FD7EC6-2B35-41B7-B905-4EF029DAC6F3}" dt="2023-11-25T20:15:22.343" v="1460" actId="1076"/>
          <ac:spMkLst>
            <pc:docMk/>
            <pc:sldMk cId="2101572708" sldId="553"/>
            <ac:spMk id="29" creationId="{F89AF90A-31B8-D8B3-23DB-F872D2F94F72}"/>
          </ac:spMkLst>
        </pc:spChg>
        <pc:spChg chg="add mod">
          <ac:chgData name="Гедіков Віктор Олексійович" userId="61b002ea-8ac5-4756-99e0-bc6fdaff2e8e" providerId="ADAL" clId="{54FD7EC6-2B35-41B7-B905-4EF029DAC6F3}" dt="2023-11-25T20:16:08.114" v="1493" actId="20577"/>
          <ac:spMkLst>
            <pc:docMk/>
            <pc:sldMk cId="2101572708" sldId="553"/>
            <ac:spMk id="33" creationId="{66A51163-24D7-2CB1-5E88-F036698530A3}"/>
          </ac:spMkLst>
        </pc:spChg>
        <pc:spChg chg="mod">
          <ac:chgData name="Гедіков Віктор Олексійович" userId="61b002ea-8ac5-4756-99e0-bc6fdaff2e8e" providerId="ADAL" clId="{54FD7EC6-2B35-41B7-B905-4EF029DAC6F3}" dt="2023-11-26T18:14:54.796" v="2862" actId="14100"/>
          <ac:spMkLst>
            <pc:docMk/>
            <pc:sldMk cId="2101572708" sldId="553"/>
            <ac:spMk id="48" creationId="{FBFA9557-E2F9-0E81-F9CF-AB60F291F1D7}"/>
          </ac:spMkLst>
        </pc:spChg>
        <pc:graphicFrameChg chg="mod">
          <ac:chgData name="Гедіков Віктор Олексійович" userId="61b002ea-8ac5-4756-99e0-bc6fdaff2e8e" providerId="ADAL" clId="{54FD7EC6-2B35-41B7-B905-4EF029DAC6F3}" dt="2023-11-25T19:58:38.985" v="1376" actId="1076"/>
          <ac:graphicFrameMkLst>
            <pc:docMk/>
            <pc:sldMk cId="2101572708" sldId="553"/>
            <ac:graphicFrameMk id="43" creationId="{226B0093-5CB8-95DA-90CE-34E2B8EEA813}"/>
          </ac:graphicFrameMkLst>
        </pc:graphicFrameChg>
        <pc:picChg chg="mod">
          <ac:chgData name="Гедіков Віктор Олексійович" userId="61b002ea-8ac5-4756-99e0-bc6fdaff2e8e" providerId="ADAL" clId="{54FD7EC6-2B35-41B7-B905-4EF029DAC6F3}" dt="2023-11-25T19:58:38.985" v="1376" actId="1076"/>
          <ac:picMkLst>
            <pc:docMk/>
            <pc:sldMk cId="2101572708" sldId="553"/>
            <ac:picMk id="5" creationId="{68A4667D-381A-C6F2-DEB5-ACD7E81CBEAE}"/>
          </ac:picMkLst>
        </pc:picChg>
        <pc:picChg chg="mod">
          <ac:chgData name="Гедіков Віктор Олексійович" userId="61b002ea-8ac5-4756-99e0-bc6fdaff2e8e" providerId="ADAL" clId="{54FD7EC6-2B35-41B7-B905-4EF029DAC6F3}" dt="2023-11-25T20:14:33.684" v="1449" actId="1076"/>
          <ac:picMkLst>
            <pc:docMk/>
            <pc:sldMk cId="2101572708" sldId="553"/>
            <ac:picMk id="12" creationId="{DBF87628-C038-DC79-1205-28FA96166C87}"/>
          </ac:picMkLst>
        </pc:picChg>
        <pc:picChg chg="mod">
          <ac:chgData name="Гедіков Віктор Олексійович" userId="61b002ea-8ac5-4756-99e0-bc6fdaff2e8e" providerId="ADAL" clId="{54FD7EC6-2B35-41B7-B905-4EF029DAC6F3}" dt="2023-11-25T20:14:48.841" v="1452" actId="1076"/>
          <ac:picMkLst>
            <pc:docMk/>
            <pc:sldMk cId="2101572708" sldId="553"/>
            <ac:picMk id="13" creationId="{C6090CE2-4833-279B-5CB8-F55A4DEA56DC}"/>
          </ac:picMkLst>
        </pc:picChg>
        <pc:picChg chg="mod">
          <ac:chgData name="Гедіков Віктор Олексійович" userId="61b002ea-8ac5-4756-99e0-bc6fdaff2e8e" providerId="ADAL" clId="{54FD7EC6-2B35-41B7-B905-4EF029DAC6F3}" dt="2023-11-25T20:14:56.189" v="1454" actId="1076"/>
          <ac:picMkLst>
            <pc:docMk/>
            <pc:sldMk cId="2101572708" sldId="553"/>
            <ac:picMk id="15" creationId="{E1F884C8-0897-A8E0-3F1B-E76CAD527AA6}"/>
          </ac:picMkLst>
        </pc:picChg>
        <pc:picChg chg="mod">
          <ac:chgData name="Гедіков Віктор Олексійович" userId="61b002ea-8ac5-4756-99e0-bc6fdaff2e8e" providerId="ADAL" clId="{54FD7EC6-2B35-41B7-B905-4EF029DAC6F3}" dt="2023-11-25T19:58:38.985" v="1376" actId="1076"/>
          <ac:picMkLst>
            <pc:docMk/>
            <pc:sldMk cId="2101572708" sldId="553"/>
            <ac:picMk id="22" creationId="{8D6BF51D-CB39-871A-2905-1F8C26244764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5T20:16:56.050" v="1495" actId="14100"/>
          <ac:picMkLst>
            <pc:docMk/>
            <pc:sldMk cId="2101572708" sldId="553"/>
            <ac:picMk id="23" creationId="{85508E76-7DCE-176A-992E-E344914C2368}"/>
          </ac:picMkLst>
        </pc:picChg>
        <pc:picChg chg="mod">
          <ac:chgData name="Гедіков Віктор Олексійович" userId="61b002ea-8ac5-4756-99e0-bc6fdaff2e8e" providerId="ADAL" clId="{54FD7EC6-2B35-41B7-B905-4EF029DAC6F3}" dt="2023-11-25T19:58:38.985" v="1376" actId="1076"/>
          <ac:picMkLst>
            <pc:docMk/>
            <pc:sldMk cId="2101572708" sldId="553"/>
            <ac:picMk id="36" creationId="{03F0539D-B37E-232D-6C93-2B810EF3F2FF}"/>
          </ac:picMkLst>
        </pc:picChg>
        <pc:picChg chg="mod">
          <ac:chgData name="Гедіков Віктор Олексійович" userId="61b002ea-8ac5-4756-99e0-bc6fdaff2e8e" providerId="ADAL" clId="{54FD7EC6-2B35-41B7-B905-4EF029DAC6F3}" dt="2023-11-25T19:58:38.985" v="1376" actId="1076"/>
          <ac:picMkLst>
            <pc:docMk/>
            <pc:sldMk cId="2101572708" sldId="553"/>
            <ac:picMk id="45" creationId="{4249FC8F-E233-63C6-C82C-528A6139EB55}"/>
          </ac:picMkLst>
        </pc:picChg>
        <pc:picChg chg="add del">
          <ac:chgData name="Гедіков Віктор Олексійович" userId="61b002ea-8ac5-4756-99e0-bc6fdaff2e8e" providerId="ADAL" clId="{54FD7EC6-2B35-41B7-B905-4EF029DAC6F3}" dt="2023-11-25T18:28:07.729" v="955"/>
          <ac:picMkLst>
            <pc:docMk/>
            <pc:sldMk cId="2101572708" sldId="553"/>
            <ac:picMk id="2050" creationId="{DD42DFC7-D2BB-BF79-252C-2C3B75D32A10}"/>
          </ac:picMkLst>
        </pc:picChg>
        <pc:picChg chg="add del">
          <ac:chgData name="Гедіков Віктор Олексійович" userId="61b002ea-8ac5-4756-99e0-bc6fdaff2e8e" providerId="ADAL" clId="{54FD7EC6-2B35-41B7-B905-4EF029DAC6F3}" dt="2023-11-25T18:28:07.729" v="955"/>
          <ac:picMkLst>
            <pc:docMk/>
            <pc:sldMk cId="2101572708" sldId="553"/>
            <ac:picMk id="2051" creationId="{E6EB8B05-00C7-267A-E59F-166276D567E0}"/>
          </ac:picMkLst>
        </pc:picChg>
        <pc:picChg chg="add del">
          <ac:chgData name="Гедіков Віктор Олексійович" userId="61b002ea-8ac5-4756-99e0-bc6fdaff2e8e" providerId="ADAL" clId="{54FD7EC6-2B35-41B7-B905-4EF029DAC6F3}" dt="2023-11-25T18:28:07.729" v="955"/>
          <ac:picMkLst>
            <pc:docMk/>
            <pc:sldMk cId="2101572708" sldId="553"/>
            <ac:picMk id="2053" creationId="{20877DAD-4FA3-6DBC-AB70-6E1E43B6FD2A}"/>
          </ac:picMkLst>
        </pc:picChg>
        <pc:picChg chg="add del">
          <ac:chgData name="Гедіков Віктор Олексійович" userId="61b002ea-8ac5-4756-99e0-bc6fdaff2e8e" providerId="ADAL" clId="{54FD7EC6-2B35-41B7-B905-4EF029DAC6F3}" dt="2023-11-25T18:28:07.729" v="955"/>
          <ac:picMkLst>
            <pc:docMk/>
            <pc:sldMk cId="2101572708" sldId="553"/>
            <ac:picMk id="2054" creationId="{C9A92ED7-F1C9-2C7A-ED43-0D08A53C35AD}"/>
          </ac:picMkLst>
        </pc:picChg>
        <pc:picChg chg="add del">
          <ac:chgData name="Гедіков Віктор Олексійович" userId="61b002ea-8ac5-4756-99e0-bc6fdaff2e8e" providerId="ADAL" clId="{54FD7EC6-2B35-41B7-B905-4EF029DAC6F3}" dt="2023-11-25T18:28:07.729" v="955"/>
          <ac:picMkLst>
            <pc:docMk/>
            <pc:sldMk cId="2101572708" sldId="553"/>
            <ac:picMk id="2055" creationId="{28BB6CA2-2E0A-47C5-F1B1-256329E59383}"/>
          </ac:picMkLst>
        </pc:picChg>
        <pc:picChg chg="add del">
          <ac:chgData name="Гедіков Віктор Олексійович" userId="61b002ea-8ac5-4756-99e0-bc6fdaff2e8e" providerId="ADAL" clId="{54FD7EC6-2B35-41B7-B905-4EF029DAC6F3}" dt="2023-11-25T18:28:07.729" v="955"/>
          <ac:picMkLst>
            <pc:docMk/>
            <pc:sldMk cId="2101572708" sldId="553"/>
            <ac:picMk id="2056" creationId="{C6B1D25F-6AEE-46AA-6FAC-20E4B3377081}"/>
          </ac:picMkLst>
        </pc:picChg>
        <pc:picChg chg="add del">
          <ac:chgData name="Гедіков Віктор Олексійович" userId="61b002ea-8ac5-4756-99e0-bc6fdaff2e8e" providerId="ADAL" clId="{54FD7EC6-2B35-41B7-B905-4EF029DAC6F3}" dt="2023-11-25T18:28:07.729" v="955"/>
          <ac:picMkLst>
            <pc:docMk/>
            <pc:sldMk cId="2101572708" sldId="553"/>
            <ac:picMk id="2057" creationId="{6F4A67CB-8AE4-6F12-F98E-003E542771F4}"/>
          </ac:picMkLst>
        </pc:picChg>
        <pc:picChg chg="add del">
          <ac:chgData name="Гедіков Віктор Олексійович" userId="61b002ea-8ac5-4756-99e0-bc6fdaff2e8e" providerId="ADAL" clId="{54FD7EC6-2B35-41B7-B905-4EF029DAC6F3}" dt="2023-11-25T18:28:07.729" v="955"/>
          <ac:picMkLst>
            <pc:docMk/>
            <pc:sldMk cId="2101572708" sldId="553"/>
            <ac:picMk id="2058" creationId="{5EDB4522-789E-AD77-A290-A50994E94BAB}"/>
          </ac:picMkLst>
        </pc:picChg>
        <pc:cxnChg chg="mod">
          <ac:chgData name="Гедіков Віктор Олексійович" userId="61b002ea-8ac5-4756-99e0-bc6fdaff2e8e" providerId="ADAL" clId="{54FD7EC6-2B35-41B7-B905-4EF029DAC6F3}" dt="2023-11-25T20:15:15.404" v="1459" actId="14100"/>
          <ac:cxnSpMkLst>
            <pc:docMk/>
            <pc:sldMk cId="2101572708" sldId="553"/>
            <ac:cxnSpMk id="24" creationId="{89341373-6962-B668-B7F6-5D04323DEA07}"/>
          </ac:cxnSpMkLst>
        </pc:cxnChg>
        <pc:cxnChg chg="mod">
          <ac:chgData name="Гедіков Віктор Олексійович" userId="61b002ea-8ac5-4756-99e0-bc6fdaff2e8e" providerId="ADAL" clId="{54FD7EC6-2B35-41B7-B905-4EF029DAC6F3}" dt="2023-11-25T20:15:01.073" v="1455" actId="14100"/>
          <ac:cxnSpMkLst>
            <pc:docMk/>
            <pc:sldMk cId="2101572708" sldId="553"/>
            <ac:cxnSpMk id="26" creationId="{9B220112-EB0A-0CCB-1BCB-2EA6C3DE35A2}"/>
          </ac:cxnSpMkLst>
        </pc:cxnChg>
      </pc:sldChg>
      <pc:sldChg chg="addSp delSp modSp add mod ord">
        <pc:chgData name="Гедіков Віктор Олексійович" userId="61b002ea-8ac5-4756-99e0-bc6fdaff2e8e" providerId="ADAL" clId="{54FD7EC6-2B35-41B7-B905-4EF029DAC6F3}" dt="2023-11-26T13:03:44.142" v="2813"/>
        <pc:sldMkLst>
          <pc:docMk/>
          <pc:sldMk cId="1317695380" sldId="554"/>
        </pc:sldMkLst>
        <pc:spChg chg="add del mod">
          <ac:chgData name="Гедіков Віктор Олексійович" userId="61b002ea-8ac5-4756-99e0-bc6fdaff2e8e" providerId="ADAL" clId="{54FD7EC6-2B35-41B7-B905-4EF029DAC6F3}" dt="2023-11-25T18:23:38.549" v="912"/>
          <ac:spMkLst>
            <pc:docMk/>
            <pc:sldMk cId="1317695380" sldId="554"/>
            <ac:spMk id="2" creationId="{2DE7E513-4F00-FD07-FA60-777CE7687C3B}"/>
          </ac:spMkLst>
        </pc:spChg>
        <pc:spChg chg="del">
          <ac:chgData name="Гедіков Віктор Олексійович" userId="61b002ea-8ac5-4756-99e0-bc6fdaff2e8e" providerId="ADAL" clId="{54FD7EC6-2B35-41B7-B905-4EF029DAC6F3}" dt="2023-11-25T18:23:21.012" v="908" actId="478"/>
          <ac:spMkLst>
            <pc:docMk/>
            <pc:sldMk cId="1317695380" sldId="554"/>
            <ac:spMk id="3" creationId="{E6D63EAD-A62A-1AC4-FA02-061C9A54E8C7}"/>
          </ac:spMkLst>
        </pc:spChg>
        <pc:spChg chg="del">
          <ac:chgData name="Гедіков Віктор Олексійович" userId="61b002ea-8ac5-4756-99e0-bc6fdaff2e8e" providerId="ADAL" clId="{54FD7EC6-2B35-41B7-B905-4EF029DAC6F3}" dt="2023-11-25T21:28:00.557" v="1773" actId="478"/>
          <ac:spMkLst>
            <pc:docMk/>
            <pc:sldMk cId="1317695380" sldId="554"/>
            <ac:spMk id="4" creationId="{12A48467-F1E9-F121-2EB5-4F5612488615}"/>
          </ac:spMkLst>
        </pc:spChg>
        <pc:spChg chg="add mod">
          <ac:chgData name="Гедіков Віктор Олексійович" userId="61b002ea-8ac5-4756-99e0-bc6fdaff2e8e" providerId="ADAL" clId="{54FD7EC6-2B35-41B7-B905-4EF029DAC6F3}" dt="2023-11-25T18:24:03.532" v="914" actId="1076"/>
          <ac:spMkLst>
            <pc:docMk/>
            <pc:sldMk cId="1317695380" sldId="554"/>
            <ac:spMk id="7" creationId="{614B63B1-7ED0-FD7D-BFE3-891A89336FC5}"/>
          </ac:spMkLst>
        </pc:spChg>
        <pc:spChg chg="add mod">
          <ac:chgData name="Гедіков Віктор Олексійович" userId="61b002ea-8ac5-4756-99e0-bc6fdaff2e8e" providerId="ADAL" clId="{54FD7EC6-2B35-41B7-B905-4EF029DAC6F3}" dt="2023-11-25T21:28:07.907" v="1775" actId="255"/>
          <ac:spMkLst>
            <pc:docMk/>
            <pc:sldMk cId="1317695380" sldId="554"/>
            <ac:spMk id="10" creationId="{5E477455-F4A5-4153-9E27-E7E1291DE3F7}"/>
          </ac:spMkLst>
        </pc:spChg>
        <pc:spChg chg="del">
          <ac:chgData name="Гедіков Віктор Олексійович" userId="61b002ea-8ac5-4756-99e0-bc6fdaff2e8e" providerId="ADAL" clId="{54FD7EC6-2B35-41B7-B905-4EF029DAC6F3}" dt="2023-11-25T18:23:15.444" v="907" actId="478"/>
          <ac:spMkLst>
            <pc:docMk/>
            <pc:sldMk cId="1317695380" sldId="554"/>
            <ac:spMk id="14" creationId="{C2736724-670D-AD0A-020A-8FBC187516B1}"/>
          </ac:spMkLst>
        </pc:spChg>
        <pc:spChg chg="add mod">
          <ac:chgData name="Гедіков Віктор Олексійович" userId="61b002ea-8ac5-4756-99e0-bc6fdaff2e8e" providerId="ADAL" clId="{54FD7EC6-2B35-41B7-B905-4EF029DAC6F3}" dt="2023-11-26T11:20:54.279" v="2714" actId="1076"/>
          <ac:spMkLst>
            <pc:docMk/>
            <pc:sldMk cId="1317695380" sldId="554"/>
            <ac:spMk id="16" creationId="{BC178D7B-B606-8E2B-1337-C958B16C78F5}"/>
          </ac:spMkLst>
        </pc:spChg>
        <pc:spChg chg="del">
          <ac:chgData name="Гедіков Віктор Олексійович" userId="61b002ea-8ac5-4756-99e0-bc6fdaff2e8e" providerId="ADAL" clId="{54FD7EC6-2B35-41B7-B905-4EF029DAC6F3}" dt="2023-11-25T18:23:15.444" v="907" actId="478"/>
          <ac:spMkLst>
            <pc:docMk/>
            <pc:sldMk cId="1317695380" sldId="554"/>
            <ac:spMk id="20" creationId="{07F83FDF-B8AE-0044-5167-090E42D3EACB}"/>
          </ac:spMkLst>
        </pc:spChg>
        <pc:spChg chg="del">
          <ac:chgData name="Гедіков Віктор Олексійович" userId="61b002ea-8ac5-4756-99e0-bc6fdaff2e8e" providerId="ADAL" clId="{54FD7EC6-2B35-41B7-B905-4EF029DAC6F3}" dt="2023-11-25T18:23:15.444" v="907" actId="478"/>
          <ac:spMkLst>
            <pc:docMk/>
            <pc:sldMk cId="1317695380" sldId="554"/>
            <ac:spMk id="21" creationId="{17B3CD72-C1A3-6330-F3A7-D4E62D57DEBD}"/>
          </ac:spMkLst>
        </pc:spChg>
        <pc:spChg chg="del">
          <ac:chgData name="Гедіков Віктор Олексійович" userId="61b002ea-8ac5-4756-99e0-bc6fdaff2e8e" providerId="ADAL" clId="{54FD7EC6-2B35-41B7-B905-4EF029DAC6F3}" dt="2023-11-25T18:23:15.444" v="907" actId="478"/>
          <ac:spMkLst>
            <pc:docMk/>
            <pc:sldMk cId="1317695380" sldId="554"/>
            <ac:spMk id="48" creationId="{FBFA9557-E2F9-0E81-F9CF-AB60F291F1D7}"/>
          </ac:spMkLst>
        </pc:spChg>
        <pc:graphicFrameChg chg="add del mod">
          <ac:chgData name="Гедіков Віктор Олексійович" userId="61b002ea-8ac5-4756-99e0-bc6fdaff2e8e" providerId="ADAL" clId="{54FD7EC6-2B35-41B7-B905-4EF029DAC6F3}" dt="2023-11-25T18:23:38.549" v="912"/>
          <ac:graphicFrameMkLst>
            <pc:docMk/>
            <pc:sldMk cId="1317695380" sldId="554"/>
            <ac:graphicFrameMk id="6" creationId="{1C1FED61-2A5A-C231-F147-816EB5D8808C}"/>
          </ac:graphicFrameMkLst>
        </pc:graphicFrameChg>
        <pc:graphicFrameChg chg="add mod">
          <ac:chgData name="Гедіков Віктор Олексійович" userId="61b002ea-8ac5-4756-99e0-bc6fdaff2e8e" providerId="ADAL" clId="{54FD7EC6-2B35-41B7-B905-4EF029DAC6F3}" dt="2023-11-26T11:20:56.129" v="2715" actId="1076"/>
          <ac:graphicFrameMkLst>
            <pc:docMk/>
            <pc:sldMk cId="1317695380" sldId="554"/>
            <ac:graphicFrameMk id="8" creationId="{783D3410-ACF7-08BD-46C3-F907571AD89E}"/>
          </ac:graphicFrameMkLst>
        </pc:graphicFrameChg>
        <pc:graphicFrameChg chg="del">
          <ac:chgData name="Гедіков Віктор Олексійович" userId="61b002ea-8ac5-4756-99e0-bc6fdaff2e8e" providerId="ADAL" clId="{54FD7EC6-2B35-41B7-B905-4EF029DAC6F3}" dt="2023-11-25T18:23:15.444" v="907" actId="478"/>
          <ac:graphicFrameMkLst>
            <pc:docMk/>
            <pc:sldMk cId="1317695380" sldId="554"/>
            <ac:graphicFrameMk id="43" creationId="{226B0093-5CB8-95DA-90CE-34E2B8EEA813}"/>
          </ac:graphicFrameMkLst>
        </pc:graphicFrameChg>
        <pc:picChg chg="del">
          <ac:chgData name="Гедіков Віктор Олексійович" userId="61b002ea-8ac5-4756-99e0-bc6fdaff2e8e" providerId="ADAL" clId="{54FD7EC6-2B35-41B7-B905-4EF029DAC6F3}" dt="2023-11-25T18:23:15.444" v="907" actId="478"/>
          <ac:picMkLst>
            <pc:docMk/>
            <pc:sldMk cId="1317695380" sldId="554"/>
            <ac:picMk id="5" creationId="{68A4667D-381A-C6F2-DEB5-ACD7E81CBEAE}"/>
          </ac:picMkLst>
        </pc:picChg>
        <pc:picChg chg="del">
          <ac:chgData name="Гедіков Віктор Олексійович" userId="61b002ea-8ac5-4756-99e0-bc6fdaff2e8e" providerId="ADAL" clId="{54FD7EC6-2B35-41B7-B905-4EF029DAC6F3}" dt="2023-11-25T18:23:15.444" v="907" actId="478"/>
          <ac:picMkLst>
            <pc:docMk/>
            <pc:sldMk cId="1317695380" sldId="554"/>
            <ac:picMk id="12" creationId="{DBF87628-C038-DC79-1205-28FA96166C87}"/>
          </ac:picMkLst>
        </pc:picChg>
        <pc:picChg chg="del">
          <ac:chgData name="Гедіков Віктор Олексійович" userId="61b002ea-8ac5-4756-99e0-bc6fdaff2e8e" providerId="ADAL" clId="{54FD7EC6-2B35-41B7-B905-4EF029DAC6F3}" dt="2023-11-25T18:23:15.444" v="907" actId="478"/>
          <ac:picMkLst>
            <pc:docMk/>
            <pc:sldMk cId="1317695380" sldId="554"/>
            <ac:picMk id="13" creationId="{C6090CE2-4833-279B-5CB8-F55A4DEA56DC}"/>
          </ac:picMkLst>
        </pc:picChg>
        <pc:picChg chg="del">
          <ac:chgData name="Гедіков Віктор Олексійович" userId="61b002ea-8ac5-4756-99e0-bc6fdaff2e8e" providerId="ADAL" clId="{54FD7EC6-2B35-41B7-B905-4EF029DAC6F3}" dt="2023-11-25T18:23:15.444" v="907" actId="478"/>
          <ac:picMkLst>
            <pc:docMk/>
            <pc:sldMk cId="1317695380" sldId="554"/>
            <ac:picMk id="15" creationId="{E1F884C8-0897-A8E0-3F1B-E76CAD527AA6}"/>
          </ac:picMkLst>
        </pc:picChg>
        <pc:picChg chg="del">
          <ac:chgData name="Гедіков Віктор Олексійович" userId="61b002ea-8ac5-4756-99e0-bc6fdaff2e8e" providerId="ADAL" clId="{54FD7EC6-2B35-41B7-B905-4EF029DAC6F3}" dt="2023-11-25T18:23:15.444" v="907" actId="478"/>
          <ac:picMkLst>
            <pc:docMk/>
            <pc:sldMk cId="1317695380" sldId="554"/>
            <ac:picMk id="22" creationId="{8D6BF51D-CB39-871A-2905-1F8C26244764}"/>
          </ac:picMkLst>
        </pc:picChg>
        <pc:picChg chg="del">
          <ac:chgData name="Гедіков Віктор Олексійович" userId="61b002ea-8ac5-4756-99e0-bc6fdaff2e8e" providerId="ADAL" clId="{54FD7EC6-2B35-41B7-B905-4EF029DAC6F3}" dt="2023-11-25T18:23:15.444" v="907" actId="478"/>
          <ac:picMkLst>
            <pc:docMk/>
            <pc:sldMk cId="1317695380" sldId="554"/>
            <ac:picMk id="36" creationId="{03F0539D-B37E-232D-6C93-2B810EF3F2FF}"/>
          </ac:picMkLst>
        </pc:picChg>
        <pc:picChg chg="del">
          <ac:chgData name="Гедіков Віктор Олексійович" userId="61b002ea-8ac5-4756-99e0-bc6fdaff2e8e" providerId="ADAL" clId="{54FD7EC6-2B35-41B7-B905-4EF029DAC6F3}" dt="2023-11-25T18:23:15.444" v="907" actId="478"/>
          <ac:picMkLst>
            <pc:docMk/>
            <pc:sldMk cId="1317695380" sldId="554"/>
            <ac:picMk id="45" creationId="{4249FC8F-E233-63C6-C82C-528A6139EB55}"/>
          </ac:picMkLst>
        </pc:picChg>
        <pc:cxnChg chg="del mod">
          <ac:chgData name="Гедіков Віктор Олексійович" userId="61b002ea-8ac5-4756-99e0-bc6fdaff2e8e" providerId="ADAL" clId="{54FD7EC6-2B35-41B7-B905-4EF029DAC6F3}" dt="2023-11-25T18:23:15.444" v="907" actId="478"/>
          <ac:cxnSpMkLst>
            <pc:docMk/>
            <pc:sldMk cId="1317695380" sldId="554"/>
            <ac:cxnSpMk id="24" creationId="{89341373-6962-B668-B7F6-5D04323DEA07}"/>
          </ac:cxnSpMkLst>
        </pc:cxnChg>
        <pc:cxnChg chg="del mod">
          <ac:chgData name="Гедіков Віктор Олексійович" userId="61b002ea-8ac5-4756-99e0-bc6fdaff2e8e" providerId="ADAL" clId="{54FD7EC6-2B35-41B7-B905-4EF029DAC6F3}" dt="2023-11-25T18:23:15.444" v="907" actId="478"/>
          <ac:cxnSpMkLst>
            <pc:docMk/>
            <pc:sldMk cId="1317695380" sldId="554"/>
            <ac:cxnSpMk id="26" creationId="{9B220112-EB0A-0CCB-1BCB-2EA6C3DE35A2}"/>
          </ac:cxnSpMkLst>
        </pc:cxnChg>
      </pc:sldChg>
      <pc:sldChg chg="addSp delSp modSp add mod">
        <pc:chgData name="Гедіков Віктор Олексійович" userId="61b002ea-8ac5-4756-99e0-bc6fdaff2e8e" providerId="ADAL" clId="{54FD7EC6-2B35-41B7-B905-4EF029DAC6F3}" dt="2023-11-26T11:12:08.539" v="2648" actId="1036"/>
        <pc:sldMkLst>
          <pc:docMk/>
          <pc:sldMk cId="2139227889" sldId="555"/>
        </pc:sldMkLst>
        <pc:spChg chg="mod">
          <ac:chgData name="Гедіков Віктор Олексійович" userId="61b002ea-8ac5-4756-99e0-bc6fdaff2e8e" providerId="ADAL" clId="{54FD7EC6-2B35-41B7-B905-4EF029DAC6F3}" dt="2023-11-26T11:12:08.539" v="2648" actId="1036"/>
          <ac:spMkLst>
            <pc:docMk/>
            <pc:sldMk cId="2139227889" sldId="555"/>
            <ac:spMk id="4" creationId="{12A48467-F1E9-F121-2EB5-4F5612488615}"/>
          </ac:spMkLst>
        </pc:spChg>
        <pc:spChg chg="mod">
          <ac:chgData name="Гедіков Віктор Олексійович" userId="61b002ea-8ac5-4756-99e0-bc6fdaff2e8e" providerId="ADAL" clId="{54FD7EC6-2B35-41B7-B905-4EF029DAC6F3}" dt="2023-11-26T11:11:41.305" v="2643" actId="1076"/>
          <ac:spMkLst>
            <pc:docMk/>
            <pc:sldMk cId="2139227889" sldId="555"/>
            <ac:spMk id="10" creationId="{5E477455-F4A5-4153-9E27-E7E1291DE3F7}"/>
          </ac:spMkLst>
        </pc:spChg>
        <pc:spChg chg="del">
          <ac:chgData name="Гедіков Віктор Олексійович" userId="61b002ea-8ac5-4756-99e0-bc6fdaff2e8e" providerId="ADAL" clId="{54FD7EC6-2B35-41B7-B905-4EF029DAC6F3}" dt="2023-11-25T18:53:41.713" v="1019" actId="478"/>
          <ac:spMkLst>
            <pc:docMk/>
            <pc:sldMk cId="2139227889" sldId="555"/>
            <ac:spMk id="16" creationId="{BC178D7B-B606-8E2B-1337-C958B16C78F5}"/>
          </ac:spMkLst>
        </pc:spChg>
        <pc:graphicFrameChg chg="add del mod">
          <ac:chgData name="Гедіков Віктор Олексійович" userId="61b002ea-8ac5-4756-99e0-bc6fdaff2e8e" providerId="ADAL" clId="{54FD7EC6-2B35-41B7-B905-4EF029DAC6F3}" dt="2023-11-25T19:04:29.996" v="1021" actId="478"/>
          <ac:graphicFrameMkLst>
            <pc:docMk/>
            <pc:sldMk cId="2139227889" sldId="555"/>
            <ac:graphicFrameMk id="2" creationId="{27DBDC56-0375-210E-E73A-E34FB55AF192}"/>
          </ac:graphicFrameMkLst>
        </pc:graphicFrameChg>
        <pc:graphicFrameChg chg="add del mod">
          <ac:chgData name="Гедіков Віктор Олексійович" userId="61b002ea-8ac5-4756-99e0-bc6fdaff2e8e" providerId="ADAL" clId="{54FD7EC6-2B35-41B7-B905-4EF029DAC6F3}" dt="2023-11-25T19:42:38.967" v="1227" actId="478"/>
          <ac:graphicFrameMkLst>
            <pc:docMk/>
            <pc:sldMk cId="2139227889" sldId="555"/>
            <ac:graphicFrameMk id="3" creationId="{CCEABAF7-AFF7-203D-0467-65F5489C91B9}"/>
          </ac:graphicFrameMkLst>
        </pc:graphicFrameChg>
        <pc:graphicFrameChg chg="del">
          <ac:chgData name="Гедіков Віктор Олексійович" userId="61b002ea-8ac5-4756-99e0-bc6fdaff2e8e" providerId="ADAL" clId="{54FD7EC6-2B35-41B7-B905-4EF029DAC6F3}" dt="2023-11-25T18:53:40.455" v="1018" actId="478"/>
          <ac:graphicFrameMkLst>
            <pc:docMk/>
            <pc:sldMk cId="2139227889" sldId="555"/>
            <ac:graphicFrameMk id="8" creationId="{783D3410-ACF7-08BD-46C3-F907571AD89E}"/>
          </ac:graphicFrameMkLst>
        </pc:graphicFrameChg>
        <pc:picChg chg="add mod">
          <ac:chgData name="Гедіков Віктор Олексійович" userId="61b002ea-8ac5-4756-99e0-bc6fdaff2e8e" providerId="ADAL" clId="{54FD7EC6-2B35-41B7-B905-4EF029DAC6F3}" dt="2023-11-26T11:06:20.907" v="2589" actId="1035"/>
          <ac:picMkLst>
            <pc:docMk/>
            <pc:sldMk cId="2139227889" sldId="555"/>
            <ac:picMk id="3" creationId="{9E18AE6D-C2CE-DDFD-2A64-BBFFAE2FB359}"/>
          </ac:picMkLst>
        </pc:picChg>
        <pc:picChg chg="add mod">
          <ac:chgData name="Гедіков Віктор Олексійович" userId="61b002ea-8ac5-4756-99e0-bc6fdaff2e8e" providerId="ADAL" clId="{54FD7EC6-2B35-41B7-B905-4EF029DAC6F3}" dt="2023-11-26T11:06:20.907" v="2589" actId="1035"/>
          <ac:picMkLst>
            <pc:docMk/>
            <pc:sldMk cId="2139227889" sldId="555"/>
            <ac:picMk id="6" creationId="{302B0B5F-62A1-D186-3B3D-BEC6241FD160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22:05:11.941" v="1829" actId="478"/>
          <ac:picMkLst>
            <pc:docMk/>
            <pc:sldMk cId="2139227889" sldId="555"/>
            <ac:picMk id="11" creationId="{D4D1263D-7631-F033-59B0-390482F71B4A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22:07:01.372" v="1842" actId="478"/>
          <ac:picMkLst>
            <pc:docMk/>
            <pc:sldMk cId="2139227889" sldId="555"/>
            <ac:picMk id="13" creationId="{5D0E6072-7F92-50EB-DA5E-CA315C0EB0CC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22:41:03.951" v="1854" actId="478"/>
          <ac:picMkLst>
            <pc:docMk/>
            <pc:sldMk cId="2139227889" sldId="555"/>
            <ac:picMk id="15" creationId="{1D9A3728-840C-C385-C5D6-6E5DA0384487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22:41:28.431" v="1858" actId="478"/>
          <ac:picMkLst>
            <pc:docMk/>
            <pc:sldMk cId="2139227889" sldId="555"/>
            <ac:picMk id="18" creationId="{CDFB5A4A-4903-7EDA-190C-BA19B7273E90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22:44:57.791" v="1863" actId="478"/>
          <ac:picMkLst>
            <pc:docMk/>
            <pc:sldMk cId="2139227889" sldId="555"/>
            <ac:picMk id="20" creationId="{9BFBC531-9A58-A71F-C0C6-5CD8C943B964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22:56:35.143" v="1871" actId="478"/>
          <ac:picMkLst>
            <pc:docMk/>
            <pc:sldMk cId="2139227889" sldId="555"/>
            <ac:picMk id="22" creationId="{19B366AD-EAB2-AA9B-02DC-892522F8FAC4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5T23:05:17.703" v="1873" actId="478"/>
          <ac:picMkLst>
            <pc:docMk/>
            <pc:sldMk cId="2139227889" sldId="555"/>
            <ac:picMk id="24" creationId="{4BCEDE5E-F82E-C13D-8B46-1E664B84E9C1}"/>
          </ac:picMkLst>
        </pc:picChg>
        <pc:picChg chg="add del mod">
          <ac:chgData name="Гедіков Віктор Олексійович" userId="61b002ea-8ac5-4756-99e0-bc6fdaff2e8e" providerId="ADAL" clId="{54FD7EC6-2B35-41B7-B905-4EF029DAC6F3}" dt="2023-11-26T11:04:49.867" v="2549" actId="478"/>
          <ac:picMkLst>
            <pc:docMk/>
            <pc:sldMk cId="2139227889" sldId="555"/>
            <ac:picMk id="26" creationId="{9A3B70EB-F14D-D739-5021-945E2A5ABD64}"/>
          </ac:picMkLst>
        </pc:picChg>
      </pc:sldChg>
      <pc:sldChg chg="addSp delSp modSp add mod">
        <pc:chgData name="Гедіков Віктор Олексійович" userId="61b002ea-8ac5-4756-99e0-bc6fdaff2e8e" providerId="ADAL" clId="{54FD7EC6-2B35-41B7-B905-4EF029DAC6F3}" dt="2023-11-26T11:22:41.380" v="2759" actId="20577"/>
        <pc:sldMkLst>
          <pc:docMk/>
          <pc:sldMk cId="1624552157" sldId="556"/>
        </pc:sldMkLst>
        <pc:spChg chg="mod">
          <ac:chgData name="Гедіков Віктор Олексійович" userId="61b002ea-8ac5-4756-99e0-bc6fdaff2e8e" providerId="ADAL" clId="{54FD7EC6-2B35-41B7-B905-4EF029DAC6F3}" dt="2023-11-26T11:11:52.188" v="2645" actId="1076"/>
          <ac:spMkLst>
            <pc:docMk/>
            <pc:sldMk cId="1624552157" sldId="556"/>
            <ac:spMk id="4" creationId="{12A48467-F1E9-F121-2EB5-4F5612488615}"/>
          </ac:spMkLst>
        </pc:spChg>
        <pc:spChg chg="mod">
          <ac:chgData name="Гедіков Віктор Олексійович" userId="61b002ea-8ac5-4756-99e0-bc6fdaff2e8e" providerId="ADAL" clId="{54FD7EC6-2B35-41B7-B905-4EF029DAC6F3}" dt="2023-11-26T11:22:41.380" v="2759" actId="20577"/>
          <ac:spMkLst>
            <pc:docMk/>
            <pc:sldMk cId="1624552157" sldId="556"/>
            <ac:spMk id="10" creationId="{5E477455-F4A5-4153-9E27-E7E1291DE3F7}"/>
          </ac:spMkLst>
        </pc:spChg>
        <pc:graphicFrameChg chg="del">
          <ac:chgData name="Гедіков Віктор Олексійович" userId="61b002ea-8ac5-4756-99e0-bc6fdaff2e8e" providerId="ADAL" clId="{54FD7EC6-2B35-41B7-B905-4EF029DAC6F3}" dt="2023-11-25T19:21:29.777" v="1139" actId="478"/>
          <ac:graphicFrameMkLst>
            <pc:docMk/>
            <pc:sldMk cId="1624552157" sldId="556"/>
            <ac:graphicFrameMk id="3" creationId="{CCEABAF7-AFF7-203D-0467-65F5489C91B9}"/>
          </ac:graphicFrameMkLst>
        </pc:graphicFrameChg>
        <pc:picChg chg="add mod">
          <ac:chgData name="Гедіков Віктор Олексійович" userId="61b002ea-8ac5-4756-99e0-bc6fdaff2e8e" providerId="ADAL" clId="{54FD7EC6-2B35-41B7-B905-4EF029DAC6F3}" dt="2023-11-25T19:21:39.072" v="1144" actId="1076"/>
          <ac:picMkLst>
            <pc:docMk/>
            <pc:sldMk cId="1624552157" sldId="556"/>
            <ac:picMk id="5" creationId="{17759BAF-0509-3595-C113-9851FEC4D471}"/>
          </ac:picMkLst>
        </pc:picChg>
      </pc:sldChg>
      <pc:sldChg chg="modSp add mod">
        <pc:chgData name="Гедіков Віктор Олексійович" userId="61b002ea-8ac5-4756-99e0-bc6fdaff2e8e" providerId="ADAL" clId="{54FD7EC6-2B35-41B7-B905-4EF029DAC6F3}" dt="2023-11-26T11:33:01.514" v="2782" actId="207"/>
        <pc:sldMkLst>
          <pc:docMk/>
          <pc:sldMk cId="2822163512" sldId="557"/>
        </pc:sldMkLst>
        <pc:spChg chg="mod">
          <ac:chgData name="Гедіков Віктор Олексійович" userId="61b002ea-8ac5-4756-99e0-bc6fdaff2e8e" providerId="ADAL" clId="{54FD7EC6-2B35-41B7-B905-4EF029DAC6F3}" dt="2023-11-26T11:31:34.868" v="2779" actId="207"/>
          <ac:spMkLst>
            <pc:docMk/>
            <pc:sldMk cId="2822163512" sldId="557"/>
            <ac:spMk id="4" creationId="{35BCA26F-D336-CD9C-0C4F-85CDA7F1BEAD}"/>
          </ac:spMkLst>
        </pc:spChg>
        <pc:spChg chg="mod">
          <ac:chgData name="Гедіков Віктор Олексійович" userId="61b002ea-8ac5-4756-99e0-bc6fdaff2e8e" providerId="ADAL" clId="{54FD7EC6-2B35-41B7-B905-4EF029DAC6F3}" dt="2023-11-26T11:33:01.514" v="2782" actId="207"/>
          <ac:spMkLst>
            <pc:docMk/>
            <pc:sldMk cId="2822163512" sldId="557"/>
            <ac:spMk id="5" creationId="{6F13B865-F754-7FB1-EBA8-93A61124552F}"/>
          </ac:spMkLst>
        </pc:spChg>
      </pc:sldChg>
      <pc:sldChg chg="modSp del mod">
        <pc:chgData name="Гедіков Віктор Олексійович" userId="61b002ea-8ac5-4756-99e0-bc6fdaff2e8e" providerId="ADAL" clId="{54FD7EC6-2B35-41B7-B905-4EF029DAC6F3}" dt="2023-11-26T10:59:18.094" v="2536" actId="2696"/>
        <pc:sldMkLst>
          <pc:docMk/>
          <pc:sldMk cId="4123137244" sldId="557"/>
        </pc:sldMkLst>
        <pc:spChg chg="mod">
          <ac:chgData name="Гедіков Віктор Олексійович" userId="61b002ea-8ac5-4756-99e0-bc6fdaff2e8e" providerId="ADAL" clId="{54FD7EC6-2B35-41B7-B905-4EF029DAC6F3}" dt="2023-11-26T09:33:31.943" v="1918" actId="6549"/>
          <ac:spMkLst>
            <pc:docMk/>
            <pc:sldMk cId="4123137244" sldId="557"/>
            <ac:spMk id="3" creationId="{E6D63EAD-A62A-1AC4-FA02-061C9A54E8C7}"/>
          </ac:spMkLst>
        </pc:spChg>
      </pc:sldChg>
      <pc:sldChg chg="modSp add mod">
        <pc:chgData name="Гедіков Віктор Олексійович" userId="61b002ea-8ac5-4756-99e0-bc6fdaff2e8e" providerId="ADAL" clId="{54FD7EC6-2B35-41B7-B905-4EF029DAC6F3}" dt="2023-11-26T18:35:47.681" v="3612" actId="20577"/>
        <pc:sldMkLst>
          <pc:docMk/>
          <pc:sldMk cId="2692485629" sldId="558"/>
        </pc:sldMkLst>
        <pc:spChg chg="mod">
          <ac:chgData name="Гедіков Віктор Олексійович" userId="61b002ea-8ac5-4756-99e0-bc6fdaff2e8e" providerId="ADAL" clId="{54FD7EC6-2B35-41B7-B905-4EF029DAC6F3}" dt="2023-11-26T18:35:47.681" v="3612" actId="20577"/>
          <ac:spMkLst>
            <pc:docMk/>
            <pc:sldMk cId="2692485629" sldId="558"/>
            <ac:spMk id="3" creationId="{DCB06151-AC1A-45C9-A8D3-32C34B11E0FD}"/>
          </ac:spMkLst>
        </pc:spChg>
        <pc:spChg chg="mod">
          <ac:chgData name="Гедіков Віктор Олексійович" userId="61b002ea-8ac5-4756-99e0-bc6fdaff2e8e" providerId="ADAL" clId="{54FD7EC6-2B35-41B7-B905-4EF029DAC6F3}" dt="2023-11-26T18:16:20.452" v="2913" actId="1037"/>
          <ac:spMkLst>
            <pc:docMk/>
            <pc:sldMk cId="2692485629" sldId="558"/>
            <ac:spMk id="5" creationId="{19E14385-B63C-FC7A-E1E7-E0849BF8E4E1}"/>
          </ac:spMkLst>
        </pc:spChg>
      </pc:sldChg>
      <pc:sldChg chg="del">
        <pc:chgData name="Гедіков Віктор Олексійович" userId="61b002ea-8ac5-4756-99e0-bc6fdaff2e8e" providerId="ADAL" clId="{54FD7EC6-2B35-41B7-B905-4EF029DAC6F3}" dt="2023-11-26T10:59:13.075" v="2535" actId="2696"/>
        <pc:sldMkLst>
          <pc:docMk/>
          <pc:sldMk cId="3215250716" sldId="558"/>
        </pc:sldMkLst>
      </pc:sldChg>
    </pc:docChg>
  </pc:docChgLst>
  <pc:docChgLst>
    <pc:chgData name="Гедіков Віктор Олексійович" userId="61b002ea-8ac5-4756-99e0-bc6fdaff2e8e" providerId="ADAL" clId="{87B410F5-8157-42B3-9BE7-12A6F9EABBB7}"/>
    <pc:docChg chg="undo custSel addSld delSld modSld sldOrd">
      <pc:chgData name="Гедіков Віктор Олексійович" userId="61b002ea-8ac5-4756-99e0-bc6fdaff2e8e" providerId="ADAL" clId="{87B410F5-8157-42B3-9BE7-12A6F9EABBB7}" dt="2024-01-07T18:14:16.278" v="232"/>
      <pc:docMkLst>
        <pc:docMk/>
      </pc:docMkLst>
      <pc:sldChg chg="addSp delSp modSp mod">
        <pc:chgData name="Гедіков Віктор Олексійович" userId="61b002ea-8ac5-4756-99e0-bc6fdaff2e8e" providerId="ADAL" clId="{87B410F5-8157-42B3-9BE7-12A6F9EABBB7}" dt="2024-01-07T18:13:58.581" v="230" actId="1076"/>
        <pc:sldMkLst>
          <pc:docMk/>
          <pc:sldMk cId="1624552157" sldId="556"/>
        </pc:sldMkLst>
        <pc:picChg chg="mod">
          <ac:chgData name="Гедіков Віктор Олексійович" userId="61b002ea-8ac5-4756-99e0-bc6fdaff2e8e" providerId="ADAL" clId="{87B410F5-8157-42B3-9BE7-12A6F9EABBB7}" dt="2024-01-07T18:13:57.079" v="229" actId="1076"/>
          <ac:picMkLst>
            <pc:docMk/>
            <pc:sldMk cId="1624552157" sldId="556"/>
            <ac:picMk id="2" creationId="{B1596766-CBBA-6974-5A68-38E60B44E505}"/>
          </ac:picMkLst>
        </pc:picChg>
        <pc:picChg chg="del">
          <ac:chgData name="Гедіков Віктор Олексійович" userId="61b002ea-8ac5-4756-99e0-bc6fdaff2e8e" providerId="ADAL" clId="{87B410F5-8157-42B3-9BE7-12A6F9EABBB7}" dt="2024-01-07T18:13:35.807" v="222" actId="478"/>
          <ac:picMkLst>
            <pc:docMk/>
            <pc:sldMk cId="1624552157" sldId="556"/>
            <ac:picMk id="3" creationId="{EC12FD48-D2DE-0443-A435-7014E6C7012E}"/>
          </ac:picMkLst>
        </pc:picChg>
        <pc:picChg chg="add mod modCrop">
          <ac:chgData name="Гедіков Віктор Олексійович" userId="61b002ea-8ac5-4756-99e0-bc6fdaff2e8e" providerId="ADAL" clId="{87B410F5-8157-42B3-9BE7-12A6F9EABBB7}" dt="2024-01-07T18:13:58.581" v="230" actId="1076"/>
          <ac:picMkLst>
            <pc:docMk/>
            <pc:sldMk cId="1624552157" sldId="556"/>
            <ac:picMk id="5" creationId="{91AA39D0-20C9-622B-ECB4-E0A8F9430602}"/>
          </ac:picMkLst>
        </pc:picChg>
      </pc:sldChg>
      <pc:sldChg chg="ord">
        <pc:chgData name="Гедіков Віктор Олексійович" userId="61b002ea-8ac5-4756-99e0-bc6fdaff2e8e" providerId="ADAL" clId="{87B410F5-8157-42B3-9BE7-12A6F9EABBB7}" dt="2024-01-07T17:32:18.032" v="203"/>
        <pc:sldMkLst>
          <pc:docMk/>
          <pc:sldMk cId="3534129318" sldId="560"/>
        </pc:sldMkLst>
      </pc:sldChg>
      <pc:sldChg chg="ord">
        <pc:chgData name="Гедіков Віктор Олексійович" userId="61b002ea-8ac5-4756-99e0-bc6fdaff2e8e" providerId="ADAL" clId="{87B410F5-8157-42B3-9BE7-12A6F9EABBB7}" dt="2024-01-07T17:32:29.873" v="205"/>
        <pc:sldMkLst>
          <pc:docMk/>
          <pc:sldMk cId="2579213431" sldId="561"/>
        </pc:sldMkLst>
      </pc:sldChg>
      <pc:sldChg chg="del">
        <pc:chgData name="Гедіков Віктор Олексійович" userId="61b002ea-8ac5-4756-99e0-bc6fdaff2e8e" providerId="ADAL" clId="{87B410F5-8157-42B3-9BE7-12A6F9EABBB7}" dt="2024-01-07T17:07:02.073" v="7" actId="47"/>
        <pc:sldMkLst>
          <pc:docMk/>
          <pc:sldMk cId="1656029264" sldId="563"/>
        </pc:sldMkLst>
      </pc:sldChg>
      <pc:sldChg chg="addSp delSp modSp mod">
        <pc:chgData name="Гедіков Віктор Олексійович" userId="61b002ea-8ac5-4756-99e0-bc6fdaff2e8e" providerId="ADAL" clId="{87B410F5-8157-42B3-9BE7-12A6F9EABBB7}" dt="2024-01-07T17:08:49.081" v="13" actId="207"/>
        <pc:sldMkLst>
          <pc:docMk/>
          <pc:sldMk cId="2459533573" sldId="566"/>
        </pc:sldMkLst>
        <pc:spChg chg="mod">
          <ac:chgData name="Гедіков Віктор Олексійович" userId="61b002ea-8ac5-4756-99e0-bc6fdaff2e8e" providerId="ADAL" clId="{87B410F5-8157-42B3-9BE7-12A6F9EABBB7}" dt="2024-01-07T17:08:49.081" v="13" actId="207"/>
          <ac:spMkLst>
            <pc:docMk/>
            <pc:sldMk cId="2459533573" sldId="566"/>
            <ac:spMk id="3" creationId="{E6D63EAD-A62A-1AC4-FA02-061C9A54E8C7}"/>
          </ac:spMkLst>
        </pc:spChg>
        <pc:graphicFrameChg chg="del">
          <ac:chgData name="Гедіков Віктор Олексійович" userId="61b002ea-8ac5-4756-99e0-bc6fdaff2e8e" providerId="ADAL" clId="{87B410F5-8157-42B3-9BE7-12A6F9EABBB7}" dt="2024-01-07T17:08:23.272" v="8" actId="478"/>
          <ac:graphicFrameMkLst>
            <pc:docMk/>
            <pc:sldMk cId="2459533573" sldId="566"/>
            <ac:graphicFrameMk id="9" creationId="{2A066CC4-034C-6472-C7DD-9C86718E51CE}"/>
          </ac:graphicFrameMkLst>
        </pc:graphicFrameChg>
        <pc:picChg chg="add mod">
          <ac:chgData name="Гедіков Віктор Олексійович" userId="61b002ea-8ac5-4756-99e0-bc6fdaff2e8e" providerId="ADAL" clId="{87B410F5-8157-42B3-9BE7-12A6F9EABBB7}" dt="2024-01-07T17:08:40.106" v="12" actId="14100"/>
          <ac:picMkLst>
            <pc:docMk/>
            <pc:sldMk cId="2459533573" sldId="566"/>
            <ac:picMk id="10" creationId="{2336F75B-0673-28C5-DDD4-BDE881EE75E5}"/>
          </ac:picMkLst>
        </pc:picChg>
      </pc:sldChg>
      <pc:sldChg chg="addSp delSp modSp mod ord">
        <pc:chgData name="Гедіков Віктор Олексійович" userId="61b002ea-8ac5-4756-99e0-bc6fdaff2e8e" providerId="ADAL" clId="{87B410F5-8157-42B3-9BE7-12A6F9EABBB7}" dt="2024-01-07T18:14:16.278" v="232"/>
        <pc:sldMkLst>
          <pc:docMk/>
          <pc:sldMk cId="528878519" sldId="568"/>
        </pc:sldMkLst>
        <pc:picChg chg="add mod">
          <ac:chgData name="Гедіков Віктор Олексійович" userId="61b002ea-8ac5-4756-99e0-bc6fdaff2e8e" providerId="ADAL" clId="{87B410F5-8157-42B3-9BE7-12A6F9EABBB7}" dt="2024-01-07T18:12:01.009" v="221" actId="14100"/>
          <ac:picMkLst>
            <pc:docMk/>
            <pc:sldMk cId="528878519" sldId="568"/>
            <ac:picMk id="3" creationId="{07A24F56-8695-10E8-D511-EB9A3E3A60B6}"/>
          </ac:picMkLst>
        </pc:picChg>
        <pc:picChg chg="del">
          <ac:chgData name="Гедіков Віктор Олексійович" userId="61b002ea-8ac5-4756-99e0-bc6fdaff2e8e" providerId="ADAL" clId="{87B410F5-8157-42B3-9BE7-12A6F9EABBB7}" dt="2024-01-07T18:11:56.968" v="219" actId="478"/>
          <ac:picMkLst>
            <pc:docMk/>
            <pc:sldMk cId="528878519" sldId="568"/>
            <ac:picMk id="8" creationId="{FE2B7498-B0BA-2079-422B-7523073AA904}"/>
          </ac:picMkLst>
        </pc:picChg>
      </pc:sldChg>
      <pc:sldChg chg="addSp delSp modSp mod ord">
        <pc:chgData name="Гедіков Віктор Олексійович" userId="61b002ea-8ac5-4756-99e0-bc6fdaff2e8e" providerId="ADAL" clId="{87B410F5-8157-42B3-9BE7-12A6F9EABBB7}" dt="2024-01-07T18:10:16.771" v="215"/>
        <pc:sldMkLst>
          <pc:docMk/>
          <pc:sldMk cId="2199596110" sldId="569"/>
        </pc:sldMkLst>
        <pc:picChg chg="add del">
          <ac:chgData name="Гедіков Віктор Олексійович" userId="61b002ea-8ac5-4756-99e0-bc6fdaff2e8e" providerId="ADAL" clId="{87B410F5-8157-42B3-9BE7-12A6F9EABBB7}" dt="2024-01-07T18:09:48.863" v="210" actId="478"/>
          <ac:picMkLst>
            <pc:docMk/>
            <pc:sldMk cId="2199596110" sldId="569"/>
            <ac:picMk id="3" creationId="{3A49DD2A-D427-C98B-5A7A-3D5FA2DAE7A4}"/>
          </ac:picMkLst>
        </pc:picChg>
        <pc:picChg chg="del">
          <ac:chgData name="Гедіков Віктор Олексійович" userId="61b002ea-8ac5-4756-99e0-bc6fdaff2e8e" providerId="ADAL" clId="{87B410F5-8157-42B3-9BE7-12A6F9EABBB7}" dt="2024-01-07T18:08:49.968" v="208" actId="478"/>
          <ac:picMkLst>
            <pc:docMk/>
            <pc:sldMk cId="2199596110" sldId="569"/>
            <ac:picMk id="5" creationId="{17759BAF-0509-3595-C113-9851FEC4D471}"/>
          </ac:picMkLst>
        </pc:picChg>
        <pc:picChg chg="add mod">
          <ac:chgData name="Гедіков Віктор Олексійович" userId="61b002ea-8ac5-4756-99e0-bc6fdaff2e8e" providerId="ADAL" clId="{87B410F5-8157-42B3-9BE7-12A6F9EABBB7}" dt="2024-01-07T18:09:54.153" v="213" actId="1076"/>
          <ac:picMkLst>
            <pc:docMk/>
            <pc:sldMk cId="2199596110" sldId="569"/>
            <ac:picMk id="6" creationId="{F4609033-53FE-16F5-C938-B8663266EBB3}"/>
          </ac:picMkLst>
        </pc:picChg>
      </pc:sldChg>
      <pc:sldChg chg="addSp delSp modSp add mod">
        <pc:chgData name="Гедіков Віктор Олексійович" userId="61b002ea-8ac5-4756-99e0-bc6fdaff2e8e" providerId="ADAL" clId="{87B410F5-8157-42B3-9BE7-12A6F9EABBB7}" dt="2024-01-07T17:06:09.871" v="6" actId="1076"/>
        <pc:sldMkLst>
          <pc:docMk/>
          <pc:sldMk cId="2559860344" sldId="570"/>
        </pc:sldMkLst>
        <pc:graphicFrameChg chg="del">
          <ac:chgData name="Гедіков Віктор Олексійович" userId="61b002ea-8ac5-4756-99e0-bc6fdaff2e8e" providerId="ADAL" clId="{87B410F5-8157-42B3-9BE7-12A6F9EABBB7}" dt="2024-01-07T17:05:30.164" v="1" actId="478"/>
          <ac:graphicFrameMkLst>
            <pc:docMk/>
            <pc:sldMk cId="2559860344" sldId="570"/>
            <ac:graphicFrameMk id="5" creationId="{8766CAB9-843D-7037-40D2-86BC21CDBDF0}"/>
          </ac:graphicFrameMkLst>
        </pc:graphicFrameChg>
        <pc:picChg chg="add mod">
          <ac:chgData name="Гедіков Віктор Олексійович" userId="61b002ea-8ac5-4756-99e0-bc6fdaff2e8e" providerId="ADAL" clId="{87B410F5-8157-42B3-9BE7-12A6F9EABBB7}" dt="2024-01-07T17:06:09.871" v="6" actId="1076"/>
          <ac:picMkLst>
            <pc:docMk/>
            <pc:sldMk cId="2559860344" sldId="570"/>
            <ac:picMk id="7" creationId="{EF407F14-0ED7-ED2B-BD8F-27C498F9F04E}"/>
          </ac:picMkLst>
        </pc:picChg>
      </pc:sldChg>
      <pc:sldChg chg="addSp delSp modSp add del mod">
        <pc:chgData name="Гедіков Віктор Олексійович" userId="61b002ea-8ac5-4756-99e0-bc6fdaff2e8e" providerId="ADAL" clId="{87B410F5-8157-42B3-9BE7-12A6F9EABBB7}" dt="2024-01-07T17:26:37.543" v="169" actId="47"/>
        <pc:sldMkLst>
          <pc:docMk/>
          <pc:sldMk cId="1721270588" sldId="571"/>
        </pc:sldMkLst>
        <pc:spChg chg="mod">
          <ac:chgData name="Гедіков Віктор Олексійович" userId="61b002ea-8ac5-4756-99e0-bc6fdaff2e8e" providerId="ADAL" clId="{87B410F5-8157-42B3-9BE7-12A6F9EABBB7}" dt="2024-01-07T17:15:59.557" v="84" actId="6549"/>
          <ac:spMkLst>
            <pc:docMk/>
            <pc:sldMk cId="1721270588" sldId="571"/>
            <ac:spMk id="10" creationId="{5E477455-F4A5-4153-9E27-E7E1291DE3F7}"/>
          </ac:spMkLst>
        </pc:spChg>
        <pc:graphicFrameChg chg="add mod modGraphic">
          <ac:chgData name="Гедіков Віктор Олексійович" userId="61b002ea-8ac5-4756-99e0-bc6fdaff2e8e" providerId="ADAL" clId="{87B410F5-8157-42B3-9BE7-12A6F9EABBB7}" dt="2024-01-07T17:21:09.581" v="123" actId="14100"/>
          <ac:graphicFrameMkLst>
            <pc:docMk/>
            <pc:sldMk cId="1721270588" sldId="571"/>
            <ac:graphicFrameMk id="2" creationId="{E878D0F6-22D1-457D-4B2C-B674C7FF439E}"/>
          </ac:graphicFrameMkLst>
        </pc:graphicFrameChg>
        <pc:picChg chg="del">
          <ac:chgData name="Гедіков Віктор Олексійович" userId="61b002ea-8ac5-4756-99e0-bc6fdaff2e8e" providerId="ADAL" clId="{87B410F5-8157-42B3-9BE7-12A6F9EABBB7}" dt="2024-01-07T17:12:11.733" v="15" actId="478"/>
          <ac:picMkLst>
            <pc:docMk/>
            <pc:sldMk cId="1721270588" sldId="571"/>
            <ac:picMk id="5" creationId="{17759BAF-0509-3595-C113-9851FEC4D471}"/>
          </ac:picMkLst>
        </pc:picChg>
      </pc:sldChg>
      <pc:sldChg chg="add del">
        <pc:chgData name="Гедіков Віктор Олексійович" userId="61b002ea-8ac5-4756-99e0-bc6fdaff2e8e" providerId="ADAL" clId="{87B410F5-8157-42B3-9BE7-12A6F9EABBB7}" dt="2024-01-07T17:23:28.633" v="126" actId="47"/>
        <pc:sldMkLst>
          <pc:docMk/>
          <pc:sldMk cId="1005138903" sldId="572"/>
        </pc:sldMkLst>
      </pc:sldChg>
      <pc:sldChg chg="modSp add mod ord">
        <pc:chgData name="Гедіков Віктор Олексійович" userId="61b002ea-8ac5-4756-99e0-bc6fdaff2e8e" providerId="ADAL" clId="{87B410F5-8157-42B3-9BE7-12A6F9EABBB7}" dt="2024-01-07T17:33:11.579" v="207" actId="313"/>
        <pc:sldMkLst>
          <pc:docMk/>
          <pc:sldMk cId="2150424707" sldId="573"/>
        </pc:sldMkLst>
        <pc:graphicFrameChg chg="mod modGraphic">
          <ac:chgData name="Гедіков Віктор Олексійович" userId="61b002ea-8ac5-4756-99e0-bc6fdaff2e8e" providerId="ADAL" clId="{87B410F5-8157-42B3-9BE7-12A6F9EABBB7}" dt="2024-01-07T17:33:11.579" v="207" actId="313"/>
          <ac:graphicFrameMkLst>
            <pc:docMk/>
            <pc:sldMk cId="2150424707" sldId="573"/>
            <ac:graphicFrameMk id="2" creationId="{E878D0F6-22D1-457D-4B2C-B674C7FF439E}"/>
          </ac:graphicFrameMkLst>
        </pc:graphicFrameChg>
      </pc:sldChg>
    </pc:docChg>
  </pc:docChgLst>
  <pc:docChgLst>
    <pc:chgData name="Гедіков Віктор Олексійович" userId="61b002ea-8ac5-4756-99e0-bc6fdaff2e8e" providerId="ADAL" clId="{EAE16CA1-427A-4EB6-BEBA-5D177ABE87E5}"/>
    <pc:docChg chg="undo custSel addSld modSld">
      <pc:chgData name="Гедіков Віктор Олексійович" userId="61b002ea-8ac5-4756-99e0-bc6fdaff2e8e" providerId="ADAL" clId="{EAE16CA1-427A-4EB6-BEBA-5D177ABE87E5}" dt="2024-01-08T17:46:38.398" v="57"/>
      <pc:docMkLst>
        <pc:docMk/>
      </pc:docMkLst>
      <pc:sldChg chg="addSp delSp modSp mod">
        <pc:chgData name="Гедіков Віктор Олексійович" userId="61b002ea-8ac5-4756-99e0-bc6fdaff2e8e" providerId="ADAL" clId="{EAE16CA1-427A-4EB6-BEBA-5D177ABE87E5}" dt="2024-01-08T16:14:22.701" v="15" actId="1035"/>
        <pc:sldMkLst>
          <pc:docMk/>
          <pc:sldMk cId="1624552157" sldId="556"/>
        </pc:sldMkLst>
        <pc:picChg chg="mod">
          <ac:chgData name="Гедіков Віктор Олексійович" userId="61b002ea-8ac5-4756-99e0-bc6fdaff2e8e" providerId="ADAL" clId="{EAE16CA1-427A-4EB6-BEBA-5D177ABE87E5}" dt="2024-01-08T16:14:18.981" v="8" actId="1076"/>
          <ac:picMkLst>
            <pc:docMk/>
            <pc:sldMk cId="1624552157" sldId="556"/>
            <ac:picMk id="2" creationId="{B1596766-CBBA-6974-5A68-38E60B44E505}"/>
          </ac:picMkLst>
        </pc:picChg>
        <pc:picChg chg="add mod modCrop">
          <ac:chgData name="Гедіков Віктор Олексійович" userId="61b002ea-8ac5-4756-99e0-bc6fdaff2e8e" providerId="ADAL" clId="{EAE16CA1-427A-4EB6-BEBA-5D177ABE87E5}" dt="2024-01-08T16:14:22.701" v="15" actId="1035"/>
          <ac:picMkLst>
            <pc:docMk/>
            <pc:sldMk cId="1624552157" sldId="556"/>
            <ac:picMk id="4" creationId="{15AFB01A-EF65-AE5B-2792-DFC192589466}"/>
          </ac:picMkLst>
        </pc:picChg>
        <pc:picChg chg="del mod">
          <ac:chgData name="Гедіков Віктор Олексійович" userId="61b002ea-8ac5-4756-99e0-bc6fdaff2e8e" providerId="ADAL" clId="{EAE16CA1-427A-4EB6-BEBA-5D177ABE87E5}" dt="2024-01-08T16:13:47.599" v="1" actId="478"/>
          <ac:picMkLst>
            <pc:docMk/>
            <pc:sldMk cId="1624552157" sldId="556"/>
            <ac:picMk id="5" creationId="{91AA39D0-20C9-622B-ECB4-E0A8F9430602}"/>
          </ac:picMkLst>
        </pc:picChg>
      </pc:sldChg>
      <pc:sldChg chg="modSp mod">
        <pc:chgData name="Гедіков Віктор Олексійович" userId="61b002ea-8ac5-4756-99e0-bc6fdaff2e8e" providerId="ADAL" clId="{EAE16CA1-427A-4EB6-BEBA-5D177ABE87E5}" dt="2024-01-08T16:27:30.128" v="26" actId="255"/>
        <pc:sldMkLst>
          <pc:docMk/>
          <pc:sldMk cId="4244839111" sldId="559"/>
        </pc:sldMkLst>
        <pc:spChg chg="mod">
          <ac:chgData name="Гедіков Віктор Олексійович" userId="61b002ea-8ac5-4756-99e0-bc6fdaff2e8e" providerId="ADAL" clId="{EAE16CA1-427A-4EB6-BEBA-5D177ABE87E5}" dt="2024-01-08T16:27:30.128" v="26" actId="255"/>
          <ac:spMkLst>
            <pc:docMk/>
            <pc:sldMk cId="4244839111" sldId="559"/>
            <ac:spMk id="5" creationId="{4D2DDE27-7C60-E224-F63C-CE98BFD64CD1}"/>
          </ac:spMkLst>
        </pc:spChg>
      </pc:sldChg>
      <pc:sldChg chg="addSp delSp modSp mod">
        <pc:chgData name="Гедіков Віктор Олексійович" userId="61b002ea-8ac5-4756-99e0-bc6fdaff2e8e" providerId="ADAL" clId="{EAE16CA1-427A-4EB6-BEBA-5D177ABE87E5}" dt="2024-01-08T17:46:25.762" v="55" actId="1076"/>
        <pc:sldMkLst>
          <pc:docMk/>
          <pc:sldMk cId="3534129318" sldId="560"/>
        </pc:sldMkLst>
        <pc:spChg chg="del mod">
          <ac:chgData name="Гедіков Віктор Олексійович" userId="61b002ea-8ac5-4756-99e0-bc6fdaff2e8e" providerId="ADAL" clId="{EAE16CA1-427A-4EB6-BEBA-5D177ABE87E5}" dt="2024-01-08T17:38:55.097" v="33"/>
          <ac:spMkLst>
            <pc:docMk/>
            <pc:sldMk cId="3534129318" sldId="560"/>
            <ac:spMk id="3" creationId="{E6D63EAD-A62A-1AC4-FA02-061C9A54E8C7}"/>
          </ac:spMkLst>
        </pc:spChg>
        <pc:spChg chg="add mod">
          <ac:chgData name="Гедіков Віктор Олексійович" userId="61b002ea-8ac5-4756-99e0-bc6fdaff2e8e" providerId="ADAL" clId="{EAE16CA1-427A-4EB6-BEBA-5D177ABE87E5}" dt="2024-01-08T17:42:04.146" v="50" actId="14100"/>
          <ac:spMkLst>
            <pc:docMk/>
            <pc:sldMk cId="3534129318" sldId="560"/>
            <ac:spMk id="9" creationId="{1B89893A-0984-98C0-6321-E3F03F5198B6}"/>
          </ac:spMkLst>
        </pc:spChg>
        <pc:picChg chg="add del mod">
          <ac:chgData name="Гедіков Віктор Олексійович" userId="61b002ea-8ac5-4756-99e0-bc6fdaff2e8e" providerId="ADAL" clId="{EAE16CA1-427A-4EB6-BEBA-5D177ABE87E5}" dt="2024-01-08T17:39:23.545" v="36" actId="478"/>
          <ac:picMkLst>
            <pc:docMk/>
            <pc:sldMk cId="3534129318" sldId="560"/>
            <ac:picMk id="5" creationId="{F4DBEEC5-F091-0A4B-98D1-6776E1D7D62A}"/>
          </ac:picMkLst>
        </pc:picChg>
        <pc:picChg chg="add mod">
          <ac:chgData name="Гедіков Віктор Олексійович" userId="61b002ea-8ac5-4756-99e0-bc6fdaff2e8e" providerId="ADAL" clId="{EAE16CA1-427A-4EB6-BEBA-5D177ABE87E5}" dt="2024-01-08T17:46:25.762" v="55" actId="1076"/>
          <ac:picMkLst>
            <pc:docMk/>
            <pc:sldMk cId="3534129318" sldId="560"/>
            <ac:picMk id="7" creationId="{ADE80C9B-67CE-F41D-DE85-C28FA6420A5E}"/>
          </ac:picMkLst>
        </pc:picChg>
      </pc:sldChg>
      <pc:sldChg chg="add">
        <pc:chgData name="Гедіков Віктор Олексійович" userId="61b002ea-8ac5-4756-99e0-bc6fdaff2e8e" providerId="ADAL" clId="{EAE16CA1-427A-4EB6-BEBA-5D177ABE87E5}" dt="2024-01-08T17:38:26.939" v="27" actId="2890"/>
        <pc:sldMkLst>
          <pc:docMk/>
          <pc:sldMk cId="3030747979" sldId="575"/>
        </pc:sldMkLst>
      </pc:sldChg>
      <pc:sldChg chg="addSp delSp modSp add mod">
        <pc:chgData name="Гедіков Віктор Олексійович" userId="61b002ea-8ac5-4756-99e0-bc6fdaff2e8e" providerId="ADAL" clId="{EAE16CA1-427A-4EB6-BEBA-5D177ABE87E5}" dt="2024-01-08T17:46:38.398" v="57"/>
        <pc:sldMkLst>
          <pc:docMk/>
          <pc:sldMk cId="2294143485" sldId="576"/>
        </pc:sldMkLst>
        <pc:spChg chg="add mod">
          <ac:chgData name="Гедіков Віктор Олексійович" userId="61b002ea-8ac5-4756-99e0-bc6fdaff2e8e" providerId="ADAL" clId="{EAE16CA1-427A-4EB6-BEBA-5D177ABE87E5}" dt="2024-01-08T17:46:38.398" v="57"/>
          <ac:spMkLst>
            <pc:docMk/>
            <pc:sldMk cId="2294143485" sldId="576"/>
            <ac:spMk id="6" creationId="{C95AFD4A-E3E6-9C01-9A78-7D62B9AEE665}"/>
          </ac:spMkLst>
        </pc:spChg>
        <pc:picChg chg="add mod">
          <ac:chgData name="Гедіков Віктор Олексійович" userId="61b002ea-8ac5-4756-99e0-bc6fdaff2e8e" providerId="ADAL" clId="{EAE16CA1-427A-4EB6-BEBA-5D177ABE87E5}" dt="2024-01-08T17:46:28.957" v="56" actId="1076"/>
          <ac:picMkLst>
            <pc:docMk/>
            <pc:sldMk cId="2294143485" sldId="576"/>
            <ac:picMk id="3" creationId="{A96A42D1-6AA6-C4F8-197F-AF707FA843BF}"/>
          </ac:picMkLst>
        </pc:picChg>
        <pc:picChg chg="del">
          <ac:chgData name="Гедіков Віктор Олексійович" userId="61b002ea-8ac5-4756-99e0-bc6fdaff2e8e" providerId="ADAL" clId="{EAE16CA1-427A-4EB6-BEBA-5D177ABE87E5}" dt="2024-01-08T17:39:04.156" v="35" actId="478"/>
          <ac:picMkLst>
            <pc:docMk/>
            <pc:sldMk cId="2294143485" sldId="576"/>
            <ac:picMk id="5" creationId="{F4DBEEC5-F091-0A4B-98D1-6776E1D7D62A}"/>
          </ac:picMkLst>
        </pc:picChg>
      </pc:sldChg>
    </pc:docChg>
  </pc:docChgLst>
  <pc:docChgLst>
    <pc:chgData name="Гедиков Виктор Алексеевич" userId="b67a9ee6-1f51-43d8-a3c9-c57bf814db39" providerId="ADAL" clId="{2DF03179-176C-42E1-A7EA-73CD068E44CA}"/>
    <pc:docChg chg="undo custSel addSld delSld modSld sldOrd">
      <pc:chgData name="Гедиков Виктор Алексеевич" userId="b67a9ee6-1f51-43d8-a3c9-c57bf814db39" providerId="ADAL" clId="{2DF03179-176C-42E1-A7EA-73CD068E44CA}" dt="2024-01-05T13:09:55.922" v="1651" actId="1036"/>
      <pc:docMkLst>
        <pc:docMk/>
      </pc:docMkLst>
      <pc:sldChg chg="del">
        <pc:chgData name="Гедиков Виктор Алексеевич" userId="b67a9ee6-1f51-43d8-a3c9-c57bf814db39" providerId="ADAL" clId="{2DF03179-176C-42E1-A7EA-73CD068E44CA}" dt="2024-01-05T11:05:53.470" v="90" actId="47"/>
        <pc:sldMkLst>
          <pc:docMk/>
          <pc:sldMk cId="3696640997" sldId="513"/>
        </pc:sldMkLst>
      </pc:sldChg>
      <pc:sldChg chg="modSp mod">
        <pc:chgData name="Гедиков Виктор Алексеевич" userId="b67a9ee6-1f51-43d8-a3c9-c57bf814db39" providerId="ADAL" clId="{2DF03179-176C-42E1-A7EA-73CD068E44CA}" dt="2024-01-05T11:05:44.147" v="89" actId="948"/>
        <pc:sldMkLst>
          <pc:docMk/>
          <pc:sldMk cId="4091212642" sldId="544"/>
        </pc:sldMkLst>
        <pc:spChg chg="mod">
          <ac:chgData name="Гедиков Виктор Алексеевич" userId="b67a9ee6-1f51-43d8-a3c9-c57bf814db39" providerId="ADAL" clId="{2DF03179-176C-42E1-A7EA-73CD068E44CA}" dt="2024-01-05T11:05:44.147" v="89" actId="948"/>
          <ac:spMkLst>
            <pc:docMk/>
            <pc:sldMk cId="4091212642" sldId="544"/>
            <ac:spMk id="3" creationId="{E6D63EAD-A62A-1AC4-FA02-061C9A54E8C7}"/>
          </ac:spMkLst>
        </pc:spChg>
        <pc:spChg chg="mod">
          <ac:chgData name="Гедиков Виктор Алексеевич" userId="b67a9ee6-1f51-43d8-a3c9-c57bf814db39" providerId="ADAL" clId="{2DF03179-176C-42E1-A7EA-73CD068E44CA}" dt="2024-01-05T11:03:55.255" v="63" actId="6549"/>
          <ac:spMkLst>
            <pc:docMk/>
            <pc:sldMk cId="4091212642" sldId="544"/>
            <ac:spMk id="4" creationId="{12A48467-F1E9-F121-2EB5-4F5612488615}"/>
          </ac:spMkLst>
        </pc:spChg>
      </pc:sldChg>
      <pc:sldChg chg="addSp delSp modSp add del mod ord">
        <pc:chgData name="Гедиков Виктор Алексеевич" userId="b67a9ee6-1f51-43d8-a3c9-c57bf814db39" providerId="ADAL" clId="{2DF03179-176C-42E1-A7EA-73CD068E44CA}" dt="2024-01-05T13:09:55.922" v="1651" actId="1036"/>
        <pc:sldMkLst>
          <pc:docMk/>
          <pc:sldMk cId="15565608" sldId="545"/>
        </pc:sldMkLst>
        <pc:spChg chg="mod">
          <ac:chgData name="Гедиков Виктор Алексеевич" userId="b67a9ee6-1f51-43d8-a3c9-c57bf814db39" providerId="ADAL" clId="{2DF03179-176C-42E1-A7EA-73CD068E44CA}" dt="2024-01-05T12:49:16.009" v="1611" actId="790"/>
          <ac:spMkLst>
            <pc:docMk/>
            <pc:sldMk cId="15565608" sldId="545"/>
            <ac:spMk id="3" creationId="{E6D63EAD-A62A-1AC4-FA02-061C9A54E8C7}"/>
          </ac:spMkLst>
        </pc:spChg>
        <pc:spChg chg="del">
          <ac:chgData name="Гедиков Виктор Алексеевич" userId="b67a9ee6-1f51-43d8-a3c9-c57bf814db39" providerId="ADAL" clId="{2DF03179-176C-42E1-A7EA-73CD068E44CA}" dt="2024-01-05T12:33:01.504" v="1435" actId="478"/>
          <ac:spMkLst>
            <pc:docMk/>
            <pc:sldMk cId="15565608" sldId="545"/>
            <ac:spMk id="4" creationId="{12A48467-F1E9-F121-2EB5-4F5612488615}"/>
          </ac:spMkLst>
        </pc:spChg>
        <pc:spChg chg="add mod">
          <ac:chgData name="Гедиков Виктор Алексеевич" userId="b67a9ee6-1f51-43d8-a3c9-c57bf814db39" providerId="ADAL" clId="{2DF03179-176C-42E1-A7EA-73CD068E44CA}" dt="2024-01-05T13:09:49.453" v="1648" actId="1076"/>
          <ac:spMkLst>
            <pc:docMk/>
            <pc:sldMk cId="15565608" sldId="545"/>
            <ac:spMk id="6" creationId="{362BB44A-8E8A-C3CF-542A-2E9D944327BF}"/>
          </ac:spMkLst>
        </pc:spChg>
        <pc:graphicFrameChg chg="add mod modGraphic">
          <ac:chgData name="Гедиков Виктор Алексеевич" userId="b67a9ee6-1f51-43d8-a3c9-c57bf814db39" providerId="ADAL" clId="{2DF03179-176C-42E1-A7EA-73CD068E44CA}" dt="2024-01-05T13:09:55.922" v="1651" actId="1036"/>
          <ac:graphicFrameMkLst>
            <pc:docMk/>
            <pc:sldMk cId="15565608" sldId="545"/>
            <ac:graphicFrameMk id="2" creationId="{531A4FA6-9075-FD70-3BFB-36438DF713D2}"/>
          </ac:graphicFrameMkLst>
        </pc:graphicFrameChg>
        <pc:picChg chg="mod ord">
          <ac:chgData name="Гедиков Виктор Алексеевич" userId="b67a9ee6-1f51-43d8-a3c9-c57bf814db39" providerId="ADAL" clId="{2DF03179-176C-42E1-A7EA-73CD068E44CA}" dt="2024-01-05T12:46:12.038" v="1584" actId="14100"/>
          <ac:picMkLst>
            <pc:docMk/>
            <pc:sldMk cId="15565608" sldId="545"/>
            <ac:picMk id="5" creationId="{4CFDBA31-BCDD-21D9-7932-EE5EC2F87E9F}"/>
          </ac:picMkLst>
        </pc:picChg>
        <pc:picChg chg="mod ord">
          <ac:chgData name="Гедиков Виктор Алексеевич" userId="b67a9ee6-1f51-43d8-a3c9-c57bf814db39" providerId="ADAL" clId="{2DF03179-176C-42E1-A7EA-73CD068E44CA}" dt="2024-01-05T13:07:36.540" v="1646" actId="1076"/>
          <ac:picMkLst>
            <pc:docMk/>
            <pc:sldMk cId="15565608" sldId="545"/>
            <ac:picMk id="7" creationId="{14ACDB13-95D5-1E46-19B7-4C960E035B86}"/>
          </ac:picMkLst>
        </pc:picChg>
        <pc:picChg chg="mod ord">
          <ac:chgData name="Гедиков Виктор Алексеевич" userId="b67a9ee6-1f51-43d8-a3c9-c57bf814db39" providerId="ADAL" clId="{2DF03179-176C-42E1-A7EA-73CD068E44CA}" dt="2024-01-05T12:44:29.433" v="1571" actId="1076"/>
          <ac:picMkLst>
            <pc:docMk/>
            <pc:sldMk cId="15565608" sldId="545"/>
            <ac:picMk id="9" creationId="{66A719E0-4D76-8582-6CC8-820E261F9B6C}"/>
          </ac:picMkLst>
        </pc:picChg>
        <pc:picChg chg="del mod">
          <ac:chgData name="Гедиков Виктор Алексеевич" userId="b67a9ee6-1f51-43d8-a3c9-c57bf814db39" providerId="ADAL" clId="{2DF03179-176C-42E1-A7EA-73CD068E44CA}" dt="2024-01-05T12:35:37.492" v="1467" actId="478"/>
          <ac:picMkLst>
            <pc:docMk/>
            <pc:sldMk cId="15565608" sldId="545"/>
            <ac:picMk id="10" creationId="{20A2ED5A-F546-AAF9-F49D-280373ACBA76}"/>
          </ac:picMkLst>
        </pc:picChg>
      </pc:sldChg>
      <pc:sldChg chg="del">
        <pc:chgData name="Гедиков Виктор Алексеевич" userId="b67a9ee6-1f51-43d8-a3c9-c57bf814db39" providerId="ADAL" clId="{2DF03179-176C-42E1-A7EA-73CD068E44CA}" dt="2024-01-05T10:54:05.514" v="24" actId="47"/>
        <pc:sldMkLst>
          <pc:docMk/>
          <pc:sldMk cId="2151677429" sldId="547"/>
        </pc:sldMkLst>
      </pc:sldChg>
      <pc:sldChg chg="addSp delSp modSp mod">
        <pc:chgData name="Гедиков Виктор Алексеевич" userId="b67a9ee6-1f51-43d8-a3c9-c57bf814db39" providerId="ADAL" clId="{2DF03179-176C-42E1-A7EA-73CD068E44CA}" dt="2024-01-05T12:08:39.726" v="956" actId="1036"/>
        <pc:sldMkLst>
          <pc:docMk/>
          <pc:sldMk cId="920741091" sldId="550"/>
        </pc:sldMkLst>
        <pc:spChg chg="add del mod">
          <ac:chgData name="Гедиков Виктор Алексеевич" userId="b67a9ee6-1f51-43d8-a3c9-c57bf814db39" providerId="ADAL" clId="{2DF03179-176C-42E1-A7EA-73CD068E44CA}" dt="2024-01-05T11:34:15.331" v="307"/>
          <ac:spMkLst>
            <pc:docMk/>
            <pc:sldMk cId="920741091" sldId="550"/>
            <ac:spMk id="2" creationId="{BEABB22F-1FA2-677E-51E6-DBF8BF7D6CBD}"/>
          </ac:spMkLst>
        </pc:spChg>
        <pc:spChg chg="mod">
          <ac:chgData name="Гедиков Виктор Алексеевич" userId="b67a9ee6-1f51-43d8-a3c9-c57bf814db39" providerId="ADAL" clId="{2DF03179-176C-42E1-A7EA-73CD068E44CA}" dt="2024-01-05T12:08:39.726" v="956" actId="1036"/>
          <ac:spMkLst>
            <pc:docMk/>
            <pc:sldMk cId="920741091" sldId="550"/>
            <ac:spMk id="3" creationId="{E6D63EAD-A62A-1AC4-FA02-061C9A54E8C7}"/>
          </ac:spMkLst>
        </pc:spChg>
        <pc:spChg chg="del">
          <ac:chgData name="Гедиков Виктор Алексеевич" userId="b67a9ee6-1f51-43d8-a3c9-c57bf814db39" providerId="ADAL" clId="{2DF03179-176C-42E1-A7EA-73CD068E44CA}" dt="2024-01-05T11:56:52.371" v="699" actId="478"/>
          <ac:spMkLst>
            <pc:docMk/>
            <pc:sldMk cId="920741091" sldId="550"/>
            <ac:spMk id="4" creationId="{12A48467-F1E9-F121-2EB5-4F5612488615}"/>
          </ac:spMkLst>
        </pc:spChg>
        <pc:spChg chg="add del mod">
          <ac:chgData name="Гедиков Виктор Алексеевич" userId="b67a9ee6-1f51-43d8-a3c9-c57bf814db39" providerId="ADAL" clId="{2DF03179-176C-42E1-A7EA-73CD068E44CA}" dt="2024-01-05T11:34:15.331" v="307"/>
          <ac:spMkLst>
            <pc:docMk/>
            <pc:sldMk cId="920741091" sldId="550"/>
            <ac:spMk id="5" creationId="{1947C2CF-9123-4B16-C688-7139E0689460}"/>
          </ac:spMkLst>
        </pc:spChg>
        <pc:spChg chg="add del mod">
          <ac:chgData name="Гедиков Виктор Алексеевич" userId="b67a9ee6-1f51-43d8-a3c9-c57bf814db39" providerId="ADAL" clId="{2DF03179-176C-42E1-A7EA-73CD068E44CA}" dt="2024-01-05T11:41:08.677" v="427" actId="478"/>
          <ac:spMkLst>
            <pc:docMk/>
            <pc:sldMk cId="920741091" sldId="550"/>
            <ac:spMk id="10" creationId="{4E0B5E85-5D96-1B2A-6AE5-50FDC2D72C54}"/>
          </ac:spMkLst>
        </pc:spChg>
        <pc:spChg chg="add del mod">
          <ac:chgData name="Гедиков Виктор Алексеевич" userId="b67a9ee6-1f51-43d8-a3c9-c57bf814db39" providerId="ADAL" clId="{2DF03179-176C-42E1-A7EA-73CD068E44CA}" dt="2024-01-05T11:41:08.107" v="426" actId="478"/>
          <ac:spMkLst>
            <pc:docMk/>
            <pc:sldMk cId="920741091" sldId="550"/>
            <ac:spMk id="12" creationId="{E42B8297-23BF-3009-8A85-C2F98C711866}"/>
          </ac:spMkLst>
        </pc:spChg>
        <pc:spChg chg="del">
          <ac:chgData name="Гедиков Виктор Алексеевич" userId="b67a9ee6-1f51-43d8-a3c9-c57bf814db39" providerId="ADAL" clId="{2DF03179-176C-42E1-A7EA-73CD068E44CA}" dt="2024-01-05T11:40:43.180" v="415" actId="478"/>
          <ac:spMkLst>
            <pc:docMk/>
            <pc:sldMk cId="920741091" sldId="550"/>
            <ac:spMk id="14" creationId="{C2736724-670D-AD0A-020A-8FBC187516B1}"/>
          </ac:spMkLst>
        </pc:spChg>
        <pc:spChg chg="del">
          <ac:chgData name="Гедиков Виктор Алексеевич" userId="b67a9ee6-1f51-43d8-a3c9-c57bf814db39" providerId="ADAL" clId="{2DF03179-176C-42E1-A7EA-73CD068E44CA}" dt="2024-01-05T11:40:42.701" v="414" actId="478"/>
          <ac:spMkLst>
            <pc:docMk/>
            <pc:sldMk cId="920741091" sldId="550"/>
            <ac:spMk id="19" creationId="{3E8A0613-0EFC-B5A7-FF10-3FEEF6A879C0}"/>
          </ac:spMkLst>
        </pc:spChg>
        <pc:spChg chg="del">
          <ac:chgData name="Гедиков Виктор Алексеевич" userId="b67a9ee6-1f51-43d8-a3c9-c57bf814db39" providerId="ADAL" clId="{2DF03179-176C-42E1-A7EA-73CD068E44CA}" dt="2024-01-05T11:40:11.847" v="402" actId="478"/>
          <ac:spMkLst>
            <pc:docMk/>
            <pc:sldMk cId="920741091" sldId="550"/>
            <ac:spMk id="20" creationId="{07F83FDF-B8AE-0044-5167-090E42D3EACB}"/>
          </ac:spMkLst>
        </pc:spChg>
        <pc:spChg chg="mod">
          <ac:chgData name="Гедиков Виктор Алексеевич" userId="b67a9ee6-1f51-43d8-a3c9-c57bf814db39" providerId="ADAL" clId="{2DF03179-176C-42E1-A7EA-73CD068E44CA}" dt="2024-01-05T11:46:18.740" v="531" actId="1076"/>
          <ac:spMkLst>
            <pc:docMk/>
            <pc:sldMk cId="920741091" sldId="550"/>
            <ac:spMk id="21" creationId="{17B3CD72-C1A3-6330-F3A7-D4E62D57DEBD}"/>
          </ac:spMkLst>
        </pc:spChg>
        <pc:spChg chg="add mod">
          <ac:chgData name="Гедиков Виктор Алексеевич" userId="b67a9ee6-1f51-43d8-a3c9-c57bf814db39" providerId="ADAL" clId="{2DF03179-176C-42E1-A7EA-73CD068E44CA}" dt="2024-01-05T11:46:20.275" v="532" actId="1076"/>
          <ac:spMkLst>
            <pc:docMk/>
            <pc:sldMk cId="920741091" sldId="550"/>
            <ac:spMk id="22" creationId="{5F1936A6-C4A4-7265-35D0-9F79D4645901}"/>
          </ac:spMkLst>
        </pc:spChg>
        <pc:spChg chg="add mod">
          <ac:chgData name="Гедиков Виктор Алексеевич" userId="b67a9ee6-1f51-43d8-a3c9-c57bf814db39" providerId="ADAL" clId="{2DF03179-176C-42E1-A7EA-73CD068E44CA}" dt="2024-01-05T11:55:23.283" v="686" actId="1037"/>
          <ac:spMkLst>
            <pc:docMk/>
            <pc:sldMk cId="920741091" sldId="550"/>
            <ac:spMk id="23" creationId="{D023BC80-3411-ACF0-199F-DDAFD6C0BFB0}"/>
          </ac:spMkLst>
        </pc:spChg>
        <pc:spChg chg="add mod">
          <ac:chgData name="Гедиков Виктор Алексеевич" userId="b67a9ee6-1f51-43d8-a3c9-c57bf814db39" providerId="ADAL" clId="{2DF03179-176C-42E1-A7EA-73CD068E44CA}" dt="2024-01-05T11:55:18.678" v="677" actId="1038"/>
          <ac:spMkLst>
            <pc:docMk/>
            <pc:sldMk cId="920741091" sldId="550"/>
            <ac:spMk id="24" creationId="{DF2C1EA0-D5B6-6810-0357-C074DE5FCCB4}"/>
          </ac:spMkLst>
        </pc:spChg>
        <pc:spChg chg="add mod">
          <ac:chgData name="Гедиков Виктор Алексеевич" userId="b67a9ee6-1f51-43d8-a3c9-c57bf814db39" providerId="ADAL" clId="{2DF03179-176C-42E1-A7EA-73CD068E44CA}" dt="2024-01-05T11:55:00.019" v="638" actId="1038"/>
          <ac:spMkLst>
            <pc:docMk/>
            <pc:sldMk cId="920741091" sldId="550"/>
            <ac:spMk id="25" creationId="{A2AEA0FE-968E-929D-DEAC-8E19C6F860FC}"/>
          </ac:spMkLst>
        </pc:spChg>
        <pc:spChg chg="add mod">
          <ac:chgData name="Гедиков Виктор Алексеевич" userId="b67a9ee6-1f51-43d8-a3c9-c57bf814db39" providerId="ADAL" clId="{2DF03179-176C-42E1-A7EA-73CD068E44CA}" dt="2024-01-05T11:47:41.816" v="556" actId="1076"/>
          <ac:spMkLst>
            <pc:docMk/>
            <pc:sldMk cId="920741091" sldId="550"/>
            <ac:spMk id="26" creationId="{1092429A-1E98-C330-A53F-1930E31D8A38}"/>
          </ac:spMkLst>
        </pc:spChg>
        <pc:spChg chg="add mod ord">
          <ac:chgData name="Гедиков Виктор Алексеевич" userId="b67a9ee6-1f51-43d8-a3c9-c57bf814db39" providerId="ADAL" clId="{2DF03179-176C-42E1-A7EA-73CD068E44CA}" dt="2024-01-05T11:52:53.094" v="608" actId="20577"/>
          <ac:spMkLst>
            <pc:docMk/>
            <pc:sldMk cId="920741091" sldId="550"/>
            <ac:spMk id="27" creationId="{291AADCC-90A5-7A20-DD10-9F76A07D86E8}"/>
          </ac:spMkLst>
        </pc:spChg>
        <pc:spChg chg="add mod ord">
          <ac:chgData name="Гедиков Виктор Алексеевич" userId="b67a9ee6-1f51-43d8-a3c9-c57bf814db39" providerId="ADAL" clId="{2DF03179-176C-42E1-A7EA-73CD068E44CA}" dt="2024-01-05T11:53:24.356" v="613" actId="14100"/>
          <ac:spMkLst>
            <pc:docMk/>
            <pc:sldMk cId="920741091" sldId="550"/>
            <ac:spMk id="28" creationId="{104BDFF8-A38B-73FC-6479-92533FB6387D}"/>
          </ac:spMkLst>
        </pc:spChg>
        <pc:spChg chg="add mod ord">
          <ac:chgData name="Гедиков Виктор Алексеевич" userId="b67a9ee6-1f51-43d8-a3c9-c57bf814db39" providerId="ADAL" clId="{2DF03179-176C-42E1-A7EA-73CD068E44CA}" dt="2024-01-05T11:54:21.411" v="625" actId="14100"/>
          <ac:spMkLst>
            <pc:docMk/>
            <pc:sldMk cId="920741091" sldId="550"/>
            <ac:spMk id="29" creationId="{05833364-EFC5-4E7C-5F86-CB36ECADC325}"/>
          </ac:spMkLst>
        </pc:spChg>
        <pc:spChg chg="add mod ord">
          <ac:chgData name="Гедиков Виктор Алексеевич" userId="b67a9ee6-1f51-43d8-a3c9-c57bf814db39" providerId="ADAL" clId="{2DF03179-176C-42E1-A7EA-73CD068E44CA}" dt="2024-01-05T11:55:55.635" v="689" actId="14100"/>
          <ac:spMkLst>
            <pc:docMk/>
            <pc:sldMk cId="920741091" sldId="550"/>
            <ac:spMk id="30" creationId="{2FE650EA-C494-4ECF-1CB0-977D90CC7BD7}"/>
          </ac:spMkLst>
        </pc:spChg>
        <pc:spChg chg="add mod ord">
          <ac:chgData name="Гедиков Виктор Алексеевич" userId="b67a9ee6-1f51-43d8-a3c9-c57bf814db39" providerId="ADAL" clId="{2DF03179-176C-42E1-A7EA-73CD068E44CA}" dt="2024-01-05T11:55:38.709" v="687" actId="14100"/>
          <ac:spMkLst>
            <pc:docMk/>
            <pc:sldMk cId="920741091" sldId="550"/>
            <ac:spMk id="31" creationId="{5E99EDCB-01CC-6BB4-755C-B47FA8AA158F}"/>
          </ac:spMkLst>
        </pc:spChg>
        <pc:spChg chg="add mod">
          <ac:chgData name="Гедиков Виктор Алексеевич" userId="b67a9ee6-1f51-43d8-a3c9-c57bf814db39" providerId="ADAL" clId="{2DF03179-176C-42E1-A7EA-73CD068E44CA}" dt="2024-01-05T11:53:16.250" v="612" actId="1076"/>
          <ac:spMkLst>
            <pc:docMk/>
            <pc:sldMk cId="920741091" sldId="550"/>
            <ac:spMk id="32" creationId="{35D05171-503E-2062-8539-E3D1E5E87921}"/>
          </ac:spMkLst>
        </pc:spChg>
        <pc:spChg chg="add mod">
          <ac:chgData name="Гедиков Виктор Алексеевич" userId="b67a9ee6-1f51-43d8-a3c9-c57bf814db39" providerId="ADAL" clId="{2DF03179-176C-42E1-A7EA-73CD068E44CA}" dt="2024-01-05T11:54:04.418" v="621" actId="1076"/>
          <ac:spMkLst>
            <pc:docMk/>
            <pc:sldMk cId="920741091" sldId="550"/>
            <ac:spMk id="33" creationId="{3952DFCE-2085-DECB-C9FC-1BDA718FA4ED}"/>
          </ac:spMkLst>
        </pc:spChg>
        <pc:spChg chg="add mod">
          <ac:chgData name="Гедиков Виктор Алексеевич" userId="b67a9ee6-1f51-43d8-a3c9-c57bf814db39" providerId="ADAL" clId="{2DF03179-176C-42E1-A7EA-73CD068E44CA}" dt="2024-01-05T11:54:19.252" v="624" actId="1076"/>
          <ac:spMkLst>
            <pc:docMk/>
            <pc:sldMk cId="920741091" sldId="550"/>
            <ac:spMk id="34" creationId="{FF69BEC7-7165-3EF6-1A30-6DE0360DDA36}"/>
          </ac:spMkLst>
        </pc:spChg>
        <pc:spChg chg="add mod">
          <ac:chgData name="Гедиков Виктор Алексеевич" userId="b67a9ee6-1f51-43d8-a3c9-c57bf814db39" providerId="ADAL" clId="{2DF03179-176C-42E1-A7EA-73CD068E44CA}" dt="2024-01-05T11:55:45.910" v="688" actId="1076"/>
          <ac:spMkLst>
            <pc:docMk/>
            <pc:sldMk cId="920741091" sldId="550"/>
            <ac:spMk id="35" creationId="{5DF8E477-95B7-B7D4-8ABE-73F5A6AF4209}"/>
          </ac:spMkLst>
        </pc:spChg>
        <pc:spChg chg="add mod">
          <ac:chgData name="Гедиков Виктор Алексеевич" userId="b67a9ee6-1f51-43d8-a3c9-c57bf814db39" providerId="ADAL" clId="{2DF03179-176C-42E1-A7EA-73CD068E44CA}" dt="2024-01-05T11:56:28.081" v="696" actId="1038"/>
          <ac:spMkLst>
            <pc:docMk/>
            <pc:sldMk cId="920741091" sldId="550"/>
            <ac:spMk id="36" creationId="{434F7C79-F8AA-FA45-C852-AD8D6108A42E}"/>
          </ac:spMkLst>
        </pc:spChg>
        <pc:picChg chg="add mod">
          <ac:chgData name="Гедиков Виктор Алексеевич" userId="b67a9ee6-1f51-43d8-a3c9-c57bf814db39" providerId="ADAL" clId="{2DF03179-176C-42E1-A7EA-73CD068E44CA}" dt="2024-01-05T11:47:01.124" v="543" actId="1076"/>
          <ac:picMkLst>
            <pc:docMk/>
            <pc:sldMk cId="920741091" sldId="550"/>
            <ac:picMk id="6" creationId="{9B7D0305-8FD3-C6E0-A4F7-0C8F9DF7121C}"/>
          </ac:picMkLst>
        </pc:picChg>
        <pc:picChg chg="mod">
          <ac:chgData name="Гедиков Виктор Алексеевич" userId="b67a9ee6-1f51-43d8-a3c9-c57bf814db39" providerId="ADAL" clId="{2DF03179-176C-42E1-A7EA-73CD068E44CA}" dt="2024-01-05T11:45:56.567" v="519" actId="1076"/>
          <ac:picMkLst>
            <pc:docMk/>
            <pc:sldMk cId="920741091" sldId="550"/>
            <ac:picMk id="7" creationId="{8127D66D-8332-D1A6-312F-FC1BD3483E37}"/>
          </ac:picMkLst>
        </pc:picChg>
        <pc:picChg chg="add mod">
          <ac:chgData name="Гедиков Виктор Алексеевич" userId="b67a9ee6-1f51-43d8-a3c9-c57bf814db39" providerId="ADAL" clId="{2DF03179-176C-42E1-A7EA-73CD068E44CA}" dt="2024-01-05T11:47:08.155" v="546" actId="1076"/>
          <ac:picMkLst>
            <pc:docMk/>
            <pc:sldMk cId="920741091" sldId="550"/>
            <ac:picMk id="8" creationId="{73619E41-ED15-CF7F-52ED-258C181CA422}"/>
          </ac:picMkLst>
        </pc:picChg>
        <pc:picChg chg="del">
          <ac:chgData name="Гедиков Виктор Алексеевич" userId="b67a9ee6-1f51-43d8-a3c9-c57bf814db39" providerId="ADAL" clId="{2DF03179-176C-42E1-A7EA-73CD068E44CA}" dt="2024-01-05T11:37:46.207" v="364" actId="478"/>
          <ac:picMkLst>
            <pc:docMk/>
            <pc:sldMk cId="920741091" sldId="550"/>
            <ac:picMk id="9" creationId="{DA845BE1-B1ED-AA36-FBD2-4FCD20FA8C66}"/>
          </ac:picMkLst>
        </pc:picChg>
        <pc:picChg chg="mod">
          <ac:chgData name="Гедиков Виктор Алексеевич" userId="b67a9ee6-1f51-43d8-a3c9-c57bf814db39" providerId="ADAL" clId="{2DF03179-176C-42E1-A7EA-73CD068E44CA}" dt="2024-01-05T11:56:14.610" v="692" actId="1076"/>
          <ac:picMkLst>
            <pc:docMk/>
            <pc:sldMk cId="920741091" sldId="550"/>
            <ac:picMk id="11" creationId="{89E7D3B0-C78E-FD83-51EE-447D0441087C}"/>
          </ac:picMkLst>
        </pc:picChg>
        <pc:picChg chg="mod">
          <ac:chgData name="Гедиков Виктор Алексеевич" userId="b67a9ee6-1f51-43d8-a3c9-c57bf814db39" providerId="ADAL" clId="{2DF03179-176C-42E1-A7EA-73CD068E44CA}" dt="2024-01-05T11:48:02.073" v="563" actId="1076"/>
          <ac:picMkLst>
            <pc:docMk/>
            <pc:sldMk cId="920741091" sldId="550"/>
            <ac:picMk id="13" creationId="{C6090CE2-4833-279B-5CB8-F55A4DEA56DC}"/>
          </ac:picMkLst>
        </pc:picChg>
        <pc:picChg chg="add mod">
          <ac:chgData name="Гедиков Виктор Алексеевич" userId="b67a9ee6-1f51-43d8-a3c9-c57bf814db39" providerId="ADAL" clId="{2DF03179-176C-42E1-A7EA-73CD068E44CA}" dt="2024-01-05T11:50:10.914" v="578" actId="1076"/>
          <ac:picMkLst>
            <pc:docMk/>
            <pc:sldMk cId="920741091" sldId="550"/>
            <ac:picMk id="15" creationId="{AE2466B1-A0E3-5F03-1A4A-FB019332C298}"/>
          </ac:picMkLst>
        </pc:picChg>
        <pc:picChg chg="add mod">
          <ac:chgData name="Гедиков Виктор Алексеевич" userId="b67a9ee6-1f51-43d8-a3c9-c57bf814db39" providerId="ADAL" clId="{2DF03179-176C-42E1-A7EA-73CD068E44CA}" dt="2024-01-05T11:50:08.641" v="577" actId="1076"/>
          <ac:picMkLst>
            <pc:docMk/>
            <pc:sldMk cId="920741091" sldId="550"/>
            <ac:picMk id="16" creationId="{117D9764-0F96-0A14-9880-E38591B6D36E}"/>
          </ac:picMkLst>
        </pc:picChg>
        <pc:picChg chg="mod">
          <ac:chgData name="Гедиков Виктор Алексеевич" userId="b67a9ee6-1f51-43d8-a3c9-c57bf814db39" providerId="ADAL" clId="{2DF03179-176C-42E1-A7EA-73CD068E44CA}" dt="2024-01-05T11:51:00.411" v="593" actId="14100"/>
          <ac:picMkLst>
            <pc:docMk/>
            <pc:sldMk cId="920741091" sldId="550"/>
            <ac:picMk id="17" creationId="{92738BF9-698F-C4BB-EA55-946E79BECE5E}"/>
          </ac:picMkLst>
        </pc:picChg>
        <pc:picChg chg="add mod">
          <ac:chgData name="Гедиков Виктор Алексеевич" userId="b67a9ee6-1f51-43d8-a3c9-c57bf814db39" providerId="ADAL" clId="{2DF03179-176C-42E1-A7EA-73CD068E44CA}" dt="2024-01-05T11:56:16.468" v="693" actId="1076"/>
          <ac:picMkLst>
            <pc:docMk/>
            <pc:sldMk cId="920741091" sldId="550"/>
            <ac:picMk id="18" creationId="{AD33FDFA-ED14-BFDB-062C-3C71F7020B64}"/>
          </ac:picMkLst>
        </pc:picChg>
        <pc:picChg chg="add del mod">
          <ac:chgData name="Гедиков Виктор Алексеевич" userId="b67a9ee6-1f51-43d8-a3c9-c57bf814db39" providerId="ADAL" clId="{2DF03179-176C-42E1-A7EA-73CD068E44CA}" dt="2024-01-05T11:34:15.331" v="307"/>
          <ac:picMkLst>
            <pc:docMk/>
            <pc:sldMk cId="920741091" sldId="550"/>
            <ac:picMk id="5121" creationId="{097FF121-2EFF-52FB-C15C-1207DC0FEEE3}"/>
          </ac:picMkLst>
        </pc:picChg>
        <pc:picChg chg="add del mod">
          <ac:chgData name="Гедиков Виктор Алексеевич" userId="b67a9ee6-1f51-43d8-a3c9-c57bf814db39" providerId="ADAL" clId="{2DF03179-176C-42E1-A7EA-73CD068E44CA}" dt="2024-01-05T11:34:15.331" v="307"/>
          <ac:picMkLst>
            <pc:docMk/>
            <pc:sldMk cId="920741091" sldId="550"/>
            <ac:picMk id="5122" creationId="{37AB0047-B677-97C2-836C-AC7434A3851B}"/>
          </ac:picMkLst>
        </pc:picChg>
      </pc:sldChg>
      <pc:sldChg chg="del">
        <pc:chgData name="Гедиков Виктор Алексеевич" userId="b67a9ee6-1f51-43d8-a3c9-c57bf814db39" providerId="ADAL" clId="{2DF03179-176C-42E1-A7EA-73CD068E44CA}" dt="2024-01-05T12:29:53.327" v="1408" actId="47"/>
        <pc:sldMkLst>
          <pc:docMk/>
          <pc:sldMk cId="272301505" sldId="551"/>
        </pc:sldMkLst>
      </pc:sldChg>
      <pc:sldChg chg="addSp modSp del mod">
        <pc:chgData name="Гедиков Виктор Алексеевич" userId="b67a9ee6-1f51-43d8-a3c9-c57bf814db39" providerId="ADAL" clId="{2DF03179-176C-42E1-A7EA-73CD068E44CA}" dt="2024-01-05T11:28:37.666" v="262" actId="47"/>
        <pc:sldMkLst>
          <pc:docMk/>
          <pc:sldMk cId="2101572708" sldId="553"/>
        </pc:sldMkLst>
        <pc:picChg chg="add mod">
          <ac:chgData name="Гедиков Виктор Алексеевич" userId="b67a9ee6-1f51-43d8-a3c9-c57bf814db39" providerId="ADAL" clId="{2DF03179-176C-42E1-A7EA-73CD068E44CA}" dt="2024-01-05T11:27:34.976" v="252" actId="1076"/>
          <ac:picMkLst>
            <pc:docMk/>
            <pc:sldMk cId="2101572708" sldId="553"/>
            <ac:picMk id="2" creationId="{2A8E3423-5D3F-F516-B3AC-F0CE1D9C2726}"/>
          </ac:picMkLst>
        </pc:picChg>
      </pc:sldChg>
      <pc:sldChg chg="del">
        <pc:chgData name="Гедиков Виктор Алексеевич" userId="b67a9ee6-1f51-43d8-a3c9-c57bf814db39" providerId="ADAL" clId="{2DF03179-176C-42E1-A7EA-73CD068E44CA}" dt="2024-01-05T11:28:36.162" v="261" actId="47"/>
        <pc:sldMkLst>
          <pc:docMk/>
          <pc:sldMk cId="1317695380" sldId="554"/>
        </pc:sldMkLst>
      </pc:sldChg>
      <pc:sldChg chg="addSp delSp modSp mod ord">
        <pc:chgData name="Гедиков Виктор Алексеевич" userId="b67a9ee6-1f51-43d8-a3c9-c57bf814db39" providerId="ADAL" clId="{2DF03179-176C-42E1-A7EA-73CD068E44CA}" dt="2024-01-05T12:02:55.887" v="891"/>
        <pc:sldMkLst>
          <pc:docMk/>
          <pc:sldMk cId="2139227889" sldId="555"/>
        </pc:sldMkLst>
        <pc:spChg chg="del">
          <ac:chgData name="Гедиков Виктор Алексеевич" userId="b67a9ee6-1f51-43d8-a3c9-c57bf814db39" providerId="ADAL" clId="{2DF03179-176C-42E1-A7EA-73CD068E44CA}" dt="2024-01-05T12:02:11.364" v="854" actId="478"/>
          <ac:spMkLst>
            <pc:docMk/>
            <pc:sldMk cId="2139227889" sldId="555"/>
            <ac:spMk id="4" creationId="{12A48467-F1E9-F121-2EB5-4F5612488615}"/>
          </ac:spMkLst>
        </pc:spChg>
        <pc:spChg chg="mod">
          <ac:chgData name="Гедиков Виктор Алексеевич" userId="b67a9ee6-1f51-43d8-a3c9-c57bf814db39" providerId="ADAL" clId="{2DF03179-176C-42E1-A7EA-73CD068E44CA}" dt="2024-01-05T12:02:48.302" v="889" actId="1076"/>
          <ac:spMkLst>
            <pc:docMk/>
            <pc:sldMk cId="2139227889" sldId="555"/>
            <ac:spMk id="10" creationId="{5E477455-F4A5-4153-9E27-E7E1291DE3F7}"/>
          </ac:spMkLst>
        </pc:spChg>
        <pc:picChg chg="add mod">
          <ac:chgData name="Гедиков Виктор Алексеевич" userId="b67a9ee6-1f51-43d8-a3c9-c57bf814db39" providerId="ADAL" clId="{2DF03179-176C-42E1-A7EA-73CD068E44CA}" dt="2024-01-05T12:01:01.243" v="815" actId="1076"/>
          <ac:picMkLst>
            <pc:docMk/>
            <pc:sldMk cId="2139227889" sldId="555"/>
            <ac:picMk id="2" creationId="{87AA4910-176E-7ED3-2B4D-AEAA3A7EECA9}"/>
          </ac:picMkLst>
        </pc:picChg>
        <pc:picChg chg="del">
          <ac:chgData name="Гедиков Виктор Алексеевич" userId="b67a9ee6-1f51-43d8-a3c9-c57bf814db39" providerId="ADAL" clId="{2DF03179-176C-42E1-A7EA-73CD068E44CA}" dt="2024-01-05T12:00:13.497" v="809" actId="478"/>
          <ac:picMkLst>
            <pc:docMk/>
            <pc:sldMk cId="2139227889" sldId="555"/>
            <ac:picMk id="3" creationId="{9E18AE6D-C2CE-DDFD-2A64-BBFFAE2FB359}"/>
          </ac:picMkLst>
        </pc:picChg>
        <pc:picChg chg="del">
          <ac:chgData name="Гедиков Виктор Алексеевич" userId="b67a9ee6-1f51-43d8-a3c9-c57bf814db39" providerId="ADAL" clId="{2DF03179-176C-42E1-A7EA-73CD068E44CA}" dt="2024-01-05T12:00:12.864" v="808" actId="478"/>
          <ac:picMkLst>
            <pc:docMk/>
            <pc:sldMk cId="2139227889" sldId="555"/>
            <ac:picMk id="6" creationId="{302B0B5F-62A1-D186-3B3D-BEC6241FD160}"/>
          </ac:picMkLst>
        </pc:picChg>
      </pc:sldChg>
      <pc:sldChg chg="addSp delSp modSp mod ord">
        <pc:chgData name="Гедиков Виктор Алексеевич" userId="b67a9ee6-1f51-43d8-a3c9-c57bf814db39" providerId="ADAL" clId="{2DF03179-176C-42E1-A7EA-73CD068E44CA}" dt="2024-01-05T12:13:34.509" v="1066" actId="1076"/>
        <pc:sldMkLst>
          <pc:docMk/>
          <pc:sldMk cId="1624552157" sldId="556"/>
        </pc:sldMkLst>
        <pc:spChg chg="del">
          <ac:chgData name="Гедиков Виктор Алексеевич" userId="b67a9ee6-1f51-43d8-a3c9-c57bf814db39" providerId="ADAL" clId="{2DF03179-176C-42E1-A7EA-73CD068E44CA}" dt="2024-01-05T12:10:41.960" v="1029" actId="478"/>
          <ac:spMkLst>
            <pc:docMk/>
            <pc:sldMk cId="1624552157" sldId="556"/>
            <ac:spMk id="4" creationId="{12A48467-F1E9-F121-2EB5-4F5612488615}"/>
          </ac:spMkLst>
        </pc:spChg>
        <pc:picChg chg="add mod">
          <ac:chgData name="Гедиков Виктор Алексеевич" userId="b67a9ee6-1f51-43d8-a3c9-c57bf814db39" providerId="ADAL" clId="{2DF03179-176C-42E1-A7EA-73CD068E44CA}" dt="2024-01-05T12:13:34.509" v="1066" actId="1076"/>
          <ac:picMkLst>
            <pc:docMk/>
            <pc:sldMk cId="1624552157" sldId="556"/>
            <ac:picMk id="2" creationId="{B1596766-CBBA-6974-5A68-38E60B44E505}"/>
          </ac:picMkLst>
        </pc:picChg>
        <pc:picChg chg="add mod">
          <ac:chgData name="Гедиков Виктор Алексеевич" userId="b67a9ee6-1f51-43d8-a3c9-c57bf814db39" providerId="ADAL" clId="{2DF03179-176C-42E1-A7EA-73CD068E44CA}" dt="2024-01-05T12:13:29.436" v="1064" actId="14100"/>
          <ac:picMkLst>
            <pc:docMk/>
            <pc:sldMk cId="1624552157" sldId="556"/>
            <ac:picMk id="3" creationId="{EC12FD48-D2DE-0443-A435-7014E6C7012E}"/>
          </ac:picMkLst>
        </pc:picChg>
        <pc:picChg chg="del mod">
          <ac:chgData name="Гедиков Виктор Алексеевич" userId="b67a9ee6-1f51-43d8-a3c9-c57bf814db39" providerId="ADAL" clId="{2DF03179-176C-42E1-A7EA-73CD068E44CA}" dt="2024-01-05T12:13:25.875" v="1062" actId="478"/>
          <ac:picMkLst>
            <pc:docMk/>
            <pc:sldMk cId="1624552157" sldId="556"/>
            <ac:picMk id="5" creationId="{17759BAF-0509-3595-C113-9851FEC4D471}"/>
          </ac:picMkLst>
        </pc:picChg>
      </pc:sldChg>
      <pc:sldChg chg="addSp delSp modSp mod">
        <pc:chgData name="Гедиков Виктор Алексеевич" userId="b67a9ee6-1f51-43d8-a3c9-c57bf814db39" providerId="ADAL" clId="{2DF03179-176C-42E1-A7EA-73CD068E44CA}" dt="2024-01-05T10:53:10.266" v="23" actId="14100"/>
        <pc:sldMkLst>
          <pc:docMk/>
          <pc:sldMk cId="2822163512" sldId="557"/>
        </pc:sldMkLst>
        <pc:spChg chg="del">
          <ac:chgData name="Гедиков Виктор Алексеевич" userId="b67a9ee6-1f51-43d8-a3c9-c57bf814db39" providerId="ADAL" clId="{2DF03179-176C-42E1-A7EA-73CD068E44CA}" dt="2024-01-05T10:51:13.287" v="1" actId="478"/>
          <ac:spMkLst>
            <pc:docMk/>
            <pc:sldMk cId="2822163512" sldId="557"/>
            <ac:spMk id="2" creationId="{DBDD11E6-5F7B-4589-ADF5-83EB6F87BC1C}"/>
          </ac:spMkLst>
        </pc:spChg>
        <pc:spChg chg="del">
          <ac:chgData name="Гедиков Виктор Алексеевич" userId="b67a9ee6-1f51-43d8-a3c9-c57bf814db39" providerId="ADAL" clId="{2DF03179-176C-42E1-A7EA-73CD068E44CA}" dt="2024-01-05T10:51:11.081" v="0" actId="478"/>
          <ac:spMkLst>
            <pc:docMk/>
            <pc:sldMk cId="2822163512" sldId="557"/>
            <ac:spMk id="4" creationId="{35BCA26F-D336-CD9C-0C4F-85CDA7F1BEAD}"/>
          </ac:spMkLst>
        </pc:spChg>
        <pc:spChg chg="mod">
          <ac:chgData name="Гедиков Виктор Алексеевич" userId="b67a9ee6-1f51-43d8-a3c9-c57bf814db39" providerId="ADAL" clId="{2DF03179-176C-42E1-A7EA-73CD068E44CA}" dt="2024-01-05T10:53:10.266" v="23" actId="14100"/>
          <ac:spMkLst>
            <pc:docMk/>
            <pc:sldMk cId="2822163512" sldId="557"/>
            <ac:spMk id="5" creationId="{6F13B865-F754-7FB1-EBA8-93A61124552F}"/>
          </ac:spMkLst>
        </pc:spChg>
        <pc:spChg chg="add del mod">
          <ac:chgData name="Гедиков Виктор Алексеевич" userId="b67a9ee6-1f51-43d8-a3c9-c57bf814db39" providerId="ADAL" clId="{2DF03179-176C-42E1-A7EA-73CD068E44CA}" dt="2024-01-05T10:51:14.695" v="2" actId="478"/>
          <ac:spMkLst>
            <pc:docMk/>
            <pc:sldMk cId="2822163512" sldId="557"/>
            <ac:spMk id="6" creationId="{30575A2C-F182-9859-41BA-836F0CEACBF3}"/>
          </ac:spMkLst>
        </pc:spChg>
      </pc:sldChg>
      <pc:sldChg chg="modSp mod">
        <pc:chgData name="Гедиков Виктор Алексеевич" userId="b67a9ee6-1f51-43d8-a3c9-c57bf814db39" providerId="ADAL" clId="{2DF03179-176C-42E1-A7EA-73CD068E44CA}" dt="2024-01-05T12:29:43.604" v="1407" actId="14100"/>
        <pc:sldMkLst>
          <pc:docMk/>
          <pc:sldMk cId="2692485629" sldId="558"/>
        </pc:sldMkLst>
        <pc:spChg chg="mod">
          <ac:chgData name="Гедиков Виктор Алексеевич" userId="b67a9ee6-1f51-43d8-a3c9-c57bf814db39" providerId="ADAL" clId="{2DF03179-176C-42E1-A7EA-73CD068E44CA}" dt="2024-01-05T12:29:43.604" v="1407" actId="14100"/>
          <ac:spMkLst>
            <pc:docMk/>
            <pc:sldMk cId="2692485629" sldId="558"/>
            <ac:spMk id="3" creationId="{DCB06151-AC1A-45C9-A8D3-32C34B11E0FD}"/>
          </ac:spMkLst>
        </pc:spChg>
        <pc:spChg chg="mod">
          <ac:chgData name="Гедиков Виктор Алексеевич" userId="b67a9ee6-1f51-43d8-a3c9-c57bf814db39" providerId="ADAL" clId="{2DF03179-176C-42E1-A7EA-73CD068E44CA}" dt="2024-01-05T12:15:51.675" v="1071" actId="1076"/>
          <ac:spMkLst>
            <pc:docMk/>
            <pc:sldMk cId="2692485629" sldId="558"/>
            <ac:spMk id="5" creationId="{19E14385-B63C-FC7A-E1E7-E0849BF8E4E1}"/>
          </ac:spMkLst>
        </pc:spChg>
      </pc:sldChg>
      <pc:sldChg chg="delSp modSp add del mod">
        <pc:chgData name="Гедиков Виктор Алексеевич" userId="b67a9ee6-1f51-43d8-a3c9-c57bf814db39" providerId="ADAL" clId="{2DF03179-176C-42E1-A7EA-73CD068E44CA}" dt="2024-01-05T11:03:48.683" v="62" actId="47"/>
        <pc:sldMkLst>
          <pc:docMk/>
          <pc:sldMk cId="2721284659" sldId="559"/>
        </pc:sldMkLst>
        <pc:spChg chg="del mod">
          <ac:chgData name="Гедиков Виктор Алексеевич" userId="b67a9ee6-1f51-43d8-a3c9-c57bf814db39" providerId="ADAL" clId="{2DF03179-176C-42E1-A7EA-73CD068E44CA}" dt="2024-01-05T11:00:02.326" v="41"/>
          <ac:spMkLst>
            <pc:docMk/>
            <pc:sldMk cId="2721284659" sldId="559"/>
            <ac:spMk id="3" creationId="{E6D63EAD-A62A-1AC4-FA02-061C9A54E8C7}"/>
          </ac:spMkLst>
        </pc:spChg>
      </pc:sldChg>
      <pc:sldChg chg="modSp add mod">
        <pc:chgData name="Гедиков Виктор Алексеевич" userId="b67a9ee6-1f51-43d8-a3c9-c57bf814db39" providerId="ADAL" clId="{2DF03179-176C-42E1-A7EA-73CD068E44CA}" dt="2024-01-05T11:05:29.534" v="88" actId="948"/>
        <pc:sldMkLst>
          <pc:docMk/>
          <pc:sldMk cId="4244839111" sldId="559"/>
        </pc:sldMkLst>
        <pc:spChg chg="mod">
          <ac:chgData name="Гедиков Виктор Алексеевич" userId="b67a9ee6-1f51-43d8-a3c9-c57bf814db39" providerId="ADAL" clId="{2DF03179-176C-42E1-A7EA-73CD068E44CA}" dt="2024-01-05T11:05:29.534" v="88" actId="948"/>
          <ac:spMkLst>
            <pc:docMk/>
            <pc:sldMk cId="4244839111" sldId="559"/>
            <ac:spMk id="3" creationId="{E6D63EAD-A62A-1AC4-FA02-061C9A54E8C7}"/>
          </ac:spMkLst>
        </pc:spChg>
      </pc:sldChg>
      <pc:sldChg chg="addSp delSp modSp add mod">
        <pc:chgData name="Гедиков Виктор Алексеевич" userId="b67a9ee6-1f51-43d8-a3c9-c57bf814db39" providerId="ADAL" clId="{2DF03179-176C-42E1-A7EA-73CD068E44CA}" dt="2024-01-05T11:59:48.206" v="805" actId="122"/>
        <pc:sldMkLst>
          <pc:docMk/>
          <pc:sldMk cId="3534129318" sldId="560"/>
        </pc:sldMkLst>
        <pc:spChg chg="mod">
          <ac:chgData name="Гедиков Виктор Алексеевич" userId="b67a9ee6-1f51-43d8-a3c9-c57bf814db39" providerId="ADAL" clId="{2DF03179-176C-42E1-A7EA-73CD068E44CA}" dt="2024-01-05T11:59:48.206" v="805" actId="122"/>
          <ac:spMkLst>
            <pc:docMk/>
            <pc:sldMk cId="3534129318" sldId="560"/>
            <ac:spMk id="3" creationId="{E6D63EAD-A62A-1AC4-FA02-061C9A54E8C7}"/>
          </ac:spMkLst>
        </pc:spChg>
        <pc:spChg chg="add del mod">
          <ac:chgData name="Гедиков Виктор Алексеевич" userId="b67a9ee6-1f51-43d8-a3c9-c57bf814db39" providerId="ADAL" clId="{2DF03179-176C-42E1-A7EA-73CD068E44CA}" dt="2024-01-05T11:12:31.203" v="115"/>
          <ac:spMkLst>
            <pc:docMk/>
            <pc:sldMk cId="3534129318" sldId="560"/>
            <ac:spMk id="5" creationId="{CA217DAB-CACE-0FCF-9B4F-221A58ABED49}"/>
          </ac:spMkLst>
        </pc:spChg>
        <pc:graphicFrameChg chg="add del mod">
          <ac:chgData name="Гедиков Виктор Алексеевич" userId="b67a9ee6-1f51-43d8-a3c9-c57bf814db39" providerId="ADAL" clId="{2DF03179-176C-42E1-A7EA-73CD068E44CA}" dt="2024-01-05T11:12:31.203" v="115"/>
          <ac:graphicFrameMkLst>
            <pc:docMk/>
            <pc:sldMk cId="3534129318" sldId="560"/>
            <ac:graphicFrameMk id="2" creationId="{7BBE1282-E2D0-0176-1CE9-E504F549A303}"/>
          </ac:graphicFrameMkLst>
        </pc:graphicFrameChg>
      </pc:sldChg>
      <pc:sldChg chg="modSp add mod">
        <pc:chgData name="Гедиков Виктор Алексеевич" userId="b67a9ee6-1f51-43d8-a3c9-c57bf814db39" providerId="ADAL" clId="{2DF03179-176C-42E1-A7EA-73CD068E44CA}" dt="2024-01-05T11:59:42.132" v="803" actId="20577"/>
        <pc:sldMkLst>
          <pc:docMk/>
          <pc:sldMk cId="2579213431" sldId="561"/>
        </pc:sldMkLst>
        <pc:spChg chg="mod">
          <ac:chgData name="Гедиков Виктор Алексеевич" userId="b67a9ee6-1f51-43d8-a3c9-c57bf814db39" providerId="ADAL" clId="{2DF03179-176C-42E1-A7EA-73CD068E44CA}" dt="2024-01-05T11:59:42.132" v="803" actId="20577"/>
          <ac:spMkLst>
            <pc:docMk/>
            <pc:sldMk cId="2579213431" sldId="561"/>
            <ac:spMk id="3" creationId="{E6D63EAD-A62A-1AC4-FA02-061C9A54E8C7}"/>
          </ac:spMkLst>
        </pc:spChg>
      </pc:sldChg>
      <pc:sldChg chg="addSp delSp modSp add mod">
        <pc:chgData name="Гедиков Виктор Алексеевич" userId="b67a9ee6-1f51-43d8-a3c9-c57bf814db39" providerId="ADAL" clId="{2DF03179-176C-42E1-A7EA-73CD068E44CA}" dt="2024-01-05T11:59:36.632" v="801" actId="122"/>
        <pc:sldMkLst>
          <pc:docMk/>
          <pc:sldMk cId="3136275401" sldId="562"/>
        </pc:sldMkLst>
        <pc:spChg chg="add del mod">
          <ac:chgData name="Гедиков Виктор Алексеевич" userId="b67a9ee6-1f51-43d8-a3c9-c57bf814db39" providerId="ADAL" clId="{2DF03179-176C-42E1-A7EA-73CD068E44CA}" dt="2024-01-05T11:21:43.006" v="170"/>
          <ac:spMkLst>
            <pc:docMk/>
            <pc:sldMk cId="3136275401" sldId="562"/>
            <ac:spMk id="2" creationId="{92E4C2DE-76A1-4CBE-FA0F-CDD7F955D3BB}"/>
          </ac:spMkLst>
        </pc:spChg>
        <pc:spChg chg="mod">
          <ac:chgData name="Гедиков Виктор Алексеевич" userId="b67a9ee6-1f51-43d8-a3c9-c57bf814db39" providerId="ADAL" clId="{2DF03179-176C-42E1-A7EA-73CD068E44CA}" dt="2024-01-05T11:59:36.632" v="801" actId="122"/>
          <ac:spMkLst>
            <pc:docMk/>
            <pc:sldMk cId="3136275401" sldId="562"/>
            <ac:spMk id="3" creationId="{E6D63EAD-A62A-1AC4-FA02-061C9A54E8C7}"/>
          </ac:spMkLst>
        </pc:spChg>
        <pc:spChg chg="add del mod">
          <ac:chgData name="Гедиков Виктор Алексеевич" userId="b67a9ee6-1f51-43d8-a3c9-c57bf814db39" providerId="ADAL" clId="{2DF03179-176C-42E1-A7EA-73CD068E44CA}" dt="2024-01-05T11:21:55.335" v="177"/>
          <ac:spMkLst>
            <pc:docMk/>
            <pc:sldMk cId="3136275401" sldId="562"/>
            <ac:spMk id="6" creationId="{45CA404C-9891-CB8C-4239-420896CF449A}"/>
          </ac:spMkLst>
        </pc:spChg>
        <pc:spChg chg="add mod">
          <ac:chgData name="Гедиков Виктор Алексеевич" userId="b67a9ee6-1f51-43d8-a3c9-c57bf814db39" providerId="ADAL" clId="{2DF03179-176C-42E1-A7EA-73CD068E44CA}" dt="2024-01-05T11:22:17.365" v="181" actId="1076"/>
          <ac:spMkLst>
            <pc:docMk/>
            <pc:sldMk cId="3136275401" sldId="562"/>
            <ac:spMk id="8" creationId="{342A0FE3-0E1B-3AEA-4F38-6B6E6525D99C}"/>
          </ac:spMkLst>
        </pc:spChg>
        <pc:graphicFrameChg chg="add del mod">
          <ac:chgData name="Гедиков Виктор Алексеевич" userId="b67a9ee6-1f51-43d8-a3c9-c57bf814db39" providerId="ADAL" clId="{2DF03179-176C-42E1-A7EA-73CD068E44CA}" dt="2024-01-05T11:21:43.006" v="170"/>
          <ac:graphicFrameMkLst>
            <pc:docMk/>
            <pc:sldMk cId="3136275401" sldId="562"/>
            <ac:graphicFrameMk id="5" creationId="{03E7EC1E-6681-3632-DE11-8D52CE78B4DB}"/>
          </ac:graphicFrameMkLst>
        </pc:graphicFrameChg>
        <pc:graphicFrameChg chg="add del mod">
          <ac:chgData name="Гедиков Виктор Алексеевич" userId="b67a9ee6-1f51-43d8-a3c9-c57bf814db39" providerId="ADAL" clId="{2DF03179-176C-42E1-A7EA-73CD068E44CA}" dt="2024-01-05T11:21:55.335" v="177"/>
          <ac:graphicFrameMkLst>
            <pc:docMk/>
            <pc:sldMk cId="3136275401" sldId="562"/>
            <ac:graphicFrameMk id="7" creationId="{AD35C569-9871-53E5-ABD0-C23E0EA130D4}"/>
          </ac:graphicFrameMkLst>
        </pc:graphicFrameChg>
        <pc:graphicFrameChg chg="add mod">
          <ac:chgData name="Гедиков Виктор Алексеевич" userId="b67a9ee6-1f51-43d8-a3c9-c57bf814db39" providerId="ADAL" clId="{2DF03179-176C-42E1-A7EA-73CD068E44CA}" dt="2024-01-05T11:22:56.027" v="185" actId="1076"/>
          <ac:graphicFrameMkLst>
            <pc:docMk/>
            <pc:sldMk cId="3136275401" sldId="562"/>
            <ac:graphicFrameMk id="9" creationId="{F4FC2D09-D67D-CBAF-EB36-0C8BBD675275}"/>
          </ac:graphicFrameMkLst>
        </pc:graphicFrameChg>
      </pc:sldChg>
      <pc:sldChg chg="addSp delSp modSp add mod">
        <pc:chgData name="Гедиков Виктор Алексеевич" userId="b67a9ee6-1f51-43d8-a3c9-c57bf814db39" providerId="ADAL" clId="{2DF03179-176C-42E1-A7EA-73CD068E44CA}" dt="2024-01-05T11:59:18.950" v="789" actId="122"/>
        <pc:sldMkLst>
          <pc:docMk/>
          <pc:sldMk cId="1656029264" sldId="563"/>
        </pc:sldMkLst>
        <pc:spChg chg="add mod">
          <ac:chgData name="Гедиков Виктор Алексеевич" userId="b67a9ee6-1f51-43d8-a3c9-c57bf814db39" providerId="ADAL" clId="{2DF03179-176C-42E1-A7EA-73CD068E44CA}" dt="2024-01-05T11:24:51.039" v="235" actId="1076"/>
          <ac:spMkLst>
            <pc:docMk/>
            <pc:sldMk cId="1656029264" sldId="563"/>
            <ac:spMk id="2" creationId="{5FA5E0D4-A821-A8DA-8336-28273F1C2E36}"/>
          </ac:spMkLst>
        </pc:spChg>
        <pc:spChg chg="mod">
          <ac:chgData name="Гедиков Виктор Алексеевич" userId="b67a9ee6-1f51-43d8-a3c9-c57bf814db39" providerId="ADAL" clId="{2DF03179-176C-42E1-A7EA-73CD068E44CA}" dt="2024-01-05T11:59:18.950" v="789" actId="122"/>
          <ac:spMkLst>
            <pc:docMk/>
            <pc:sldMk cId="1656029264" sldId="563"/>
            <ac:spMk id="3" creationId="{E6D63EAD-A62A-1AC4-FA02-061C9A54E8C7}"/>
          </ac:spMkLst>
        </pc:spChg>
        <pc:graphicFrameChg chg="add mod">
          <ac:chgData name="Гедиков Виктор Алексеевич" userId="b67a9ee6-1f51-43d8-a3c9-c57bf814db39" providerId="ADAL" clId="{2DF03179-176C-42E1-A7EA-73CD068E44CA}" dt="2024-01-05T11:25:17.150" v="241" actId="1076"/>
          <ac:graphicFrameMkLst>
            <pc:docMk/>
            <pc:sldMk cId="1656029264" sldId="563"/>
            <ac:graphicFrameMk id="5" creationId="{8766CAB9-843D-7037-40D2-86BC21CDBDF0}"/>
          </ac:graphicFrameMkLst>
        </pc:graphicFrameChg>
        <pc:graphicFrameChg chg="del">
          <ac:chgData name="Гедиков Виктор Алексеевич" userId="b67a9ee6-1f51-43d8-a3c9-c57bf814db39" providerId="ADAL" clId="{2DF03179-176C-42E1-A7EA-73CD068E44CA}" dt="2024-01-05T11:23:02.495" v="187" actId="478"/>
          <ac:graphicFrameMkLst>
            <pc:docMk/>
            <pc:sldMk cId="1656029264" sldId="563"/>
            <ac:graphicFrameMk id="9" creationId="{F4FC2D09-D67D-CBAF-EB36-0C8BBD675275}"/>
          </ac:graphicFrameMkLst>
        </pc:graphicFrameChg>
      </pc:sldChg>
      <pc:sldChg chg="addSp delSp modSp add mod">
        <pc:chgData name="Гедиков Виктор Алексеевич" userId="b67a9ee6-1f51-43d8-a3c9-c57bf814db39" providerId="ADAL" clId="{2DF03179-176C-42E1-A7EA-73CD068E44CA}" dt="2024-01-05T11:59:15.504" v="788" actId="122"/>
        <pc:sldMkLst>
          <pc:docMk/>
          <pc:sldMk cId="452538140" sldId="564"/>
        </pc:sldMkLst>
        <pc:spChg chg="mod">
          <ac:chgData name="Гедиков Виктор Алексеевич" userId="b67a9ee6-1f51-43d8-a3c9-c57bf814db39" providerId="ADAL" clId="{2DF03179-176C-42E1-A7EA-73CD068E44CA}" dt="2024-01-05T11:59:15.504" v="788" actId="122"/>
          <ac:spMkLst>
            <pc:docMk/>
            <pc:sldMk cId="452538140" sldId="564"/>
            <ac:spMk id="3" creationId="{E6D63EAD-A62A-1AC4-FA02-061C9A54E8C7}"/>
          </ac:spMkLst>
        </pc:spChg>
        <pc:spChg chg="add">
          <ac:chgData name="Гедиков Виктор Алексеевич" userId="b67a9ee6-1f51-43d8-a3c9-c57bf814db39" providerId="ADAL" clId="{2DF03179-176C-42E1-A7EA-73CD068E44CA}" dt="2024-01-05T11:26:18.433" v="248"/>
          <ac:spMkLst>
            <pc:docMk/>
            <pc:sldMk cId="452538140" sldId="564"/>
            <ac:spMk id="6" creationId="{385CB91E-93E1-9010-8249-339BEBF71CB3}"/>
          </ac:spMkLst>
        </pc:spChg>
        <pc:graphicFrameChg chg="del">
          <ac:chgData name="Гедиков Виктор Алексеевич" userId="b67a9ee6-1f51-43d8-a3c9-c57bf814db39" providerId="ADAL" clId="{2DF03179-176C-42E1-A7EA-73CD068E44CA}" dt="2024-01-05T11:25:41.121" v="245" actId="478"/>
          <ac:graphicFrameMkLst>
            <pc:docMk/>
            <pc:sldMk cId="452538140" sldId="564"/>
            <ac:graphicFrameMk id="5" creationId="{8766CAB9-843D-7037-40D2-86BC21CDBDF0}"/>
          </ac:graphicFrameMkLst>
        </pc:graphicFrameChg>
        <pc:graphicFrameChg chg="add mod">
          <ac:chgData name="Гедиков Виктор Алексеевич" userId="b67a9ee6-1f51-43d8-a3c9-c57bf814db39" providerId="ADAL" clId="{2DF03179-176C-42E1-A7EA-73CD068E44CA}" dt="2024-01-05T11:26:26.193" v="250" actId="1076"/>
          <ac:graphicFrameMkLst>
            <pc:docMk/>
            <pc:sldMk cId="452538140" sldId="564"/>
            <ac:graphicFrameMk id="7" creationId="{472D6A38-1430-B0B9-7454-B76C0B62E837}"/>
          </ac:graphicFrameMkLst>
        </pc:graphicFrameChg>
      </pc:sldChg>
      <pc:sldChg chg="addSp delSp modSp add mod ord">
        <pc:chgData name="Гедиков Виктор Алексеевич" userId="b67a9ee6-1f51-43d8-a3c9-c57bf814db39" providerId="ADAL" clId="{2DF03179-176C-42E1-A7EA-73CD068E44CA}" dt="2024-01-05T12:08:46.174" v="959" actId="1036"/>
        <pc:sldMkLst>
          <pc:docMk/>
          <pc:sldMk cId="1517861682" sldId="565"/>
        </pc:sldMkLst>
        <pc:spChg chg="del mod">
          <ac:chgData name="Гедиков Виктор Алексеевич" userId="b67a9ee6-1f51-43d8-a3c9-c57bf814db39" providerId="ADAL" clId="{2DF03179-176C-42E1-A7EA-73CD068E44CA}" dt="2024-01-05T11:27:47.069" v="256" actId="478"/>
          <ac:spMkLst>
            <pc:docMk/>
            <pc:sldMk cId="1517861682" sldId="565"/>
            <ac:spMk id="2" creationId="{5FA5E0D4-A821-A8DA-8336-28273F1C2E36}"/>
          </ac:spMkLst>
        </pc:spChg>
        <pc:spChg chg="mod">
          <ac:chgData name="Гедиков Виктор Алексеевич" userId="b67a9ee6-1f51-43d8-a3c9-c57bf814db39" providerId="ADAL" clId="{2DF03179-176C-42E1-A7EA-73CD068E44CA}" dt="2024-01-05T12:08:46.174" v="959" actId="1036"/>
          <ac:spMkLst>
            <pc:docMk/>
            <pc:sldMk cId="1517861682" sldId="565"/>
            <ac:spMk id="3" creationId="{E6D63EAD-A62A-1AC4-FA02-061C9A54E8C7}"/>
          </ac:spMkLst>
        </pc:spChg>
        <pc:graphicFrameChg chg="del">
          <ac:chgData name="Гедиков Виктор Алексеевич" userId="b67a9ee6-1f51-43d8-a3c9-c57bf814db39" providerId="ADAL" clId="{2DF03179-176C-42E1-A7EA-73CD068E44CA}" dt="2024-01-05T11:27:42.289" v="254" actId="478"/>
          <ac:graphicFrameMkLst>
            <pc:docMk/>
            <pc:sldMk cId="1517861682" sldId="565"/>
            <ac:graphicFrameMk id="7" creationId="{472D6A38-1430-B0B9-7454-B76C0B62E837}"/>
          </ac:graphicFrameMkLst>
        </pc:graphicFrameChg>
        <pc:picChg chg="add mod">
          <ac:chgData name="Гедиков Виктор Алексеевич" userId="b67a9ee6-1f51-43d8-a3c9-c57bf814db39" providerId="ADAL" clId="{2DF03179-176C-42E1-A7EA-73CD068E44CA}" dt="2024-01-05T11:58:25.353" v="782" actId="1076"/>
          <ac:picMkLst>
            <pc:docMk/>
            <pc:sldMk cId="1517861682" sldId="565"/>
            <ac:picMk id="5" creationId="{DFCE5CB6-93FA-0A7B-597D-CFA8198C3BD1}"/>
          </ac:picMkLst>
        </pc:picChg>
      </pc:sldChg>
      <pc:sldChg chg="addSp delSp modSp add mod">
        <pc:chgData name="Гедиков Виктор Алексеевич" userId="b67a9ee6-1f51-43d8-a3c9-c57bf814db39" providerId="ADAL" clId="{2DF03179-176C-42E1-A7EA-73CD068E44CA}" dt="2024-01-05T12:05:46.806" v="924" actId="207"/>
        <pc:sldMkLst>
          <pc:docMk/>
          <pc:sldMk cId="2459533573" sldId="566"/>
        </pc:sldMkLst>
        <pc:spChg chg="mod">
          <ac:chgData name="Гедиков Виктор Алексеевич" userId="b67a9ee6-1f51-43d8-a3c9-c57bf814db39" providerId="ADAL" clId="{2DF03179-176C-42E1-A7EA-73CD068E44CA}" dt="2024-01-05T12:05:46.806" v="924" actId="207"/>
          <ac:spMkLst>
            <pc:docMk/>
            <pc:sldMk cId="2459533573" sldId="566"/>
            <ac:spMk id="3" creationId="{E6D63EAD-A62A-1AC4-FA02-061C9A54E8C7}"/>
          </ac:spMkLst>
        </pc:spChg>
        <pc:spChg chg="add mod">
          <ac:chgData name="Гедиков Виктор Алексеевич" userId="b67a9ee6-1f51-43d8-a3c9-c57bf814db39" providerId="ADAL" clId="{2DF03179-176C-42E1-A7EA-73CD068E44CA}" dt="2024-01-05T12:05:26.548" v="913" actId="1076"/>
          <ac:spMkLst>
            <pc:docMk/>
            <pc:sldMk cId="2459533573" sldId="566"/>
            <ac:spMk id="5" creationId="{B932B96C-6C72-8879-FEA7-E3C307D7FD3E}"/>
          </ac:spMkLst>
        </pc:spChg>
        <pc:graphicFrameChg chg="del">
          <ac:chgData name="Гедиков Виктор Алексеевич" userId="b67a9ee6-1f51-43d8-a3c9-c57bf814db39" providerId="ADAL" clId="{2DF03179-176C-42E1-A7EA-73CD068E44CA}" dt="2024-01-05T12:00:02.023" v="807" actId="478"/>
          <ac:graphicFrameMkLst>
            <pc:docMk/>
            <pc:sldMk cId="2459533573" sldId="566"/>
            <ac:graphicFrameMk id="7" creationId="{472D6A38-1430-B0B9-7454-B76C0B62E837}"/>
          </ac:graphicFrameMkLst>
        </pc:graphicFrameChg>
        <pc:graphicFrameChg chg="add mod">
          <ac:chgData name="Гедиков Виктор Алексеевич" userId="b67a9ee6-1f51-43d8-a3c9-c57bf814db39" providerId="ADAL" clId="{2DF03179-176C-42E1-A7EA-73CD068E44CA}" dt="2024-01-05T12:05:26.548" v="913" actId="1076"/>
          <ac:graphicFrameMkLst>
            <pc:docMk/>
            <pc:sldMk cId="2459533573" sldId="566"/>
            <ac:graphicFrameMk id="9" creationId="{2A066CC4-034C-6472-C7DD-9C86718E51CE}"/>
          </ac:graphicFrameMkLst>
        </pc:graphicFrameChg>
      </pc:sldChg>
      <pc:sldChg chg="addSp delSp modSp add mod">
        <pc:chgData name="Гедиков Виктор Алексеевич" userId="b67a9ee6-1f51-43d8-a3c9-c57bf814db39" providerId="ADAL" clId="{2DF03179-176C-42E1-A7EA-73CD068E44CA}" dt="2024-01-05T12:08:10.125" v="952" actId="20577"/>
        <pc:sldMkLst>
          <pc:docMk/>
          <pc:sldMk cId="3529403435" sldId="567"/>
        </pc:sldMkLst>
        <pc:spChg chg="mod">
          <ac:chgData name="Гедиков Виктор Алексеевич" userId="b67a9ee6-1f51-43d8-a3c9-c57bf814db39" providerId="ADAL" clId="{2DF03179-176C-42E1-A7EA-73CD068E44CA}" dt="2024-01-05T12:08:10.125" v="952" actId="20577"/>
          <ac:spMkLst>
            <pc:docMk/>
            <pc:sldMk cId="3529403435" sldId="567"/>
            <ac:spMk id="3" creationId="{E6D63EAD-A62A-1AC4-FA02-061C9A54E8C7}"/>
          </ac:spMkLst>
        </pc:spChg>
        <pc:graphicFrameChg chg="del">
          <ac:chgData name="Гедиков Виктор Алексеевич" userId="b67a9ee6-1f51-43d8-a3c9-c57bf814db39" providerId="ADAL" clId="{2DF03179-176C-42E1-A7EA-73CD068E44CA}" dt="2024-01-05T12:05:54.497" v="926" actId="478"/>
          <ac:graphicFrameMkLst>
            <pc:docMk/>
            <pc:sldMk cId="3529403435" sldId="567"/>
            <ac:graphicFrameMk id="9" creationId="{2A066CC4-034C-6472-C7DD-9C86718E51CE}"/>
          </ac:graphicFrameMkLst>
        </pc:graphicFrameChg>
        <pc:picChg chg="add mod">
          <ac:chgData name="Гедиков Виктор Алексеевич" userId="b67a9ee6-1f51-43d8-a3c9-c57bf814db39" providerId="ADAL" clId="{2DF03179-176C-42E1-A7EA-73CD068E44CA}" dt="2024-01-05T12:06:16.107" v="931" actId="1076"/>
          <ac:picMkLst>
            <pc:docMk/>
            <pc:sldMk cId="3529403435" sldId="567"/>
            <ac:picMk id="7" creationId="{D4CC8F68-01D1-93D2-CC5A-F61D3C661CA1}"/>
          </ac:picMkLst>
        </pc:picChg>
      </pc:sldChg>
      <pc:sldChg chg="addSp delSp modSp add mod">
        <pc:chgData name="Гедиков Виктор Алексеевич" userId="b67a9ee6-1f51-43d8-a3c9-c57bf814db39" providerId="ADAL" clId="{2DF03179-176C-42E1-A7EA-73CD068E44CA}" dt="2024-01-05T12:14:53.878" v="1069" actId="1076"/>
        <pc:sldMkLst>
          <pc:docMk/>
          <pc:sldMk cId="528878519" sldId="568"/>
        </pc:sldMkLst>
        <pc:spChg chg="del">
          <ac:chgData name="Гедиков Виктор Алексеевич" userId="b67a9ee6-1f51-43d8-a3c9-c57bf814db39" providerId="ADAL" clId="{2DF03179-176C-42E1-A7EA-73CD068E44CA}" dt="2024-01-05T12:10:31.934" v="1028" actId="478"/>
          <ac:spMkLst>
            <pc:docMk/>
            <pc:sldMk cId="528878519" sldId="568"/>
            <ac:spMk id="4" creationId="{12A48467-F1E9-F121-2EB5-4F5612488615}"/>
          </ac:spMkLst>
        </pc:spChg>
        <pc:spChg chg="mod">
          <ac:chgData name="Гедиков Виктор Алексеевич" userId="b67a9ee6-1f51-43d8-a3c9-c57bf814db39" providerId="ADAL" clId="{2DF03179-176C-42E1-A7EA-73CD068E44CA}" dt="2024-01-05T12:11:19.273" v="1047" actId="1076"/>
          <ac:spMkLst>
            <pc:docMk/>
            <pc:sldMk cId="528878519" sldId="568"/>
            <ac:spMk id="10" creationId="{5E477455-F4A5-4153-9E27-E7E1291DE3F7}"/>
          </ac:spMkLst>
        </pc:spChg>
        <pc:picChg chg="add del mod">
          <ac:chgData name="Гедиков Виктор Алексеевич" userId="b67a9ee6-1f51-43d8-a3c9-c57bf814db39" providerId="ADAL" clId="{2DF03179-176C-42E1-A7EA-73CD068E44CA}" dt="2024-01-05T12:13:14.858" v="1060" actId="21"/>
          <ac:picMkLst>
            <pc:docMk/>
            <pc:sldMk cId="528878519" sldId="568"/>
            <ac:picMk id="2" creationId="{DFF12A3A-9C7D-8E6E-177E-9B927962A45A}"/>
          </ac:picMkLst>
        </pc:picChg>
        <pc:picChg chg="add del mod">
          <ac:chgData name="Гедиков Виктор Алексеевич" userId="b67a9ee6-1f51-43d8-a3c9-c57bf814db39" providerId="ADAL" clId="{2DF03179-176C-42E1-A7EA-73CD068E44CA}" dt="2024-01-05T12:13:14.858" v="1060" actId="21"/>
          <ac:picMkLst>
            <pc:docMk/>
            <pc:sldMk cId="528878519" sldId="568"/>
            <ac:picMk id="3" creationId="{A586837D-D10F-9E5F-4BB1-72E34392E67C}"/>
          </ac:picMkLst>
        </pc:picChg>
        <pc:picChg chg="del">
          <ac:chgData name="Гедиков Виктор Алексеевич" userId="b67a9ee6-1f51-43d8-a3c9-c57bf814db39" providerId="ADAL" clId="{2DF03179-176C-42E1-A7EA-73CD068E44CA}" dt="2024-01-05T12:11:25.892" v="1048" actId="478"/>
          <ac:picMkLst>
            <pc:docMk/>
            <pc:sldMk cId="528878519" sldId="568"/>
            <ac:picMk id="5" creationId="{17759BAF-0509-3595-C113-9851FEC4D471}"/>
          </ac:picMkLst>
        </pc:picChg>
        <pc:picChg chg="add mod">
          <ac:chgData name="Гедиков Виктор Алексеевич" userId="b67a9ee6-1f51-43d8-a3c9-c57bf814db39" providerId="ADAL" clId="{2DF03179-176C-42E1-A7EA-73CD068E44CA}" dt="2024-01-05T12:14:53.878" v="1069" actId="1076"/>
          <ac:picMkLst>
            <pc:docMk/>
            <pc:sldMk cId="528878519" sldId="568"/>
            <ac:picMk id="8" creationId="{FE2B7498-B0BA-2079-422B-7523073AA904}"/>
          </ac:picMkLst>
        </pc:picChg>
      </pc:sldChg>
      <pc:sldChg chg="modSp add mod">
        <pc:chgData name="Гедиков Виктор Алексеевич" userId="b67a9ee6-1f51-43d8-a3c9-c57bf814db39" providerId="ADAL" clId="{2DF03179-176C-42E1-A7EA-73CD068E44CA}" dt="2024-01-05T12:11:15.664" v="1046" actId="1076"/>
        <pc:sldMkLst>
          <pc:docMk/>
          <pc:sldMk cId="2199596110" sldId="569"/>
        </pc:sldMkLst>
        <pc:spChg chg="mod">
          <ac:chgData name="Гедиков Виктор Алексеевич" userId="b67a9ee6-1f51-43d8-a3c9-c57bf814db39" providerId="ADAL" clId="{2DF03179-176C-42E1-A7EA-73CD068E44CA}" dt="2024-01-05T12:11:15.664" v="1046" actId="1076"/>
          <ac:spMkLst>
            <pc:docMk/>
            <pc:sldMk cId="2199596110" sldId="569"/>
            <ac:spMk id="10" creationId="{5E477455-F4A5-4153-9E27-E7E1291DE3F7}"/>
          </ac:spMkLst>
        </pc:spChg>
      </pc:sldChg>
    </pc:docChg>
  </pc:docChgLst>
  <pc:docChgLst>
    <pc:chgData name="Гедіков Віктор Олексійович" userId="61b002ea-8ac5-4756-99e0-bc6fdaff2e8e" providerId="ADAL" clId="{12598741-CECD-4E7F-8048-33BE50764348}"/>
    <pc:docChg chg="undo redo custSel addSld modSld">
      <pc:chgData name="Гедіков Віктор Олексійович" userId="61b002ea-8ac5-4756-99e0-bc6fdaff2e8e" providerId="ADAL" clId="{12598741-CECD-4E7F-8048-33BE50764348}" dt="2023-11-26T08:58:42.158" v="167" actId="20577"/>
      <pc:docMkLst>
        <pc:docMk/>
      </pc:docMkLst>
      <pc:sldChg chg="addSp delSp modSp add mod">
        <pc:chgData name="Гедіков Віктор Олексійович" userId="61b002ea-8ac5-4756-99e0-bc6fdaff2e8e" providerId="ADAL" clId="{12598741-CECD-4E7F-8048-33BE50764348}" dt="2023-11-26T08:20:54.704" v="121" actId="207"/>
        <pc:sldMkLst>
          <pc:docMk/>
          <pc:sldMk cId="730518186" sldId="511"/>
        </pc:sldMkLst>
        <pc:spChg chg="mod">
          <ac:chgData name="Гедіков Віктор Олексійович" userId="61b002ea-8ac5-4756-99e0-bc6fdaff2e8e" providerId="ADAL" clId="{12598741-CECD-4E7F-8048-33BE50764348}" dt="2023-11-26T08:20:23.175" v="116" actId="14100"/>
          <ac:spMkLst>
            <pc:docMk/>
            <pc:sldMk cId="730518186" sldId="511"/>
            <ac:spMk id="2" creationId="{DBDD11E6-5F7B-4589-ADF5-83EB6F87BC1C}"/>
          </ac:spMkLst>
        </pc:spChg>
        <pc:spChg chg="add del mod">
          <ac:chgData name="Гедіков Віктор Олексійович" userId="61b002ea-8ac5-4756-99e0-bc6fdaff2e8e" providerId="ADAL" clId="{12598741-CECD-4E7F-8048-33BE50764348}" dt="2023-11-26T08:13:43.665" v="47" actId="21"/>
          <ac:spMkLst>
            <pc:docMk/>
            <pc:sldMk cId="730518186" sldId="511"/>
            <ac:spMk id="3" creationId="{2136CE12-7FCF-4E22-8D6D-FD4EE4BA0753}"/>
          </ac:spMkLst>
        </pc:spChg>
        <pc:spChg chg="add del mod">
          <ac:chgData name="Гедіков Віктор Олексійович" userId="61b002ea-8ac5-4756-99e0-bc6fdaff2e8e" providerId="ADAL" clId="{12598741-CECD-4E7F-8048-33BE50764348}" dt="2023-11-26T08:20:34.124" v="120" actId="1035"/>
          <ac:spMkLst>
            <pc:docMk/>
            <pc:sldMk cId="730518186" sldId="511"/>
            <ac:spMk id="4" creationId="{35BCA26F-D336-CD9C-0C4F-85CDA7F1BEAD}"/>
          </ac:spMkLst>
        </pc:spChg>
        <pc:spChg chg="add mod">
          <ac:chgData name="Гедіков Віктор Олексійович" userId="61b002ea-8ac5-4756-99e0-bc6fdaff2e8e" providerId="ADAL" clId="{12598741-CECD-4E7F-8048-33BE50764348}" dt="2023-11-26T08:18:54.115" v="109" actId="179"/>
          <ac:spMkLst>
            <pc:docMk/>
            <pc:sldMk cId="730518186" sldId="511"/>
            <ac:spMk id="5" creationId="{6F13B865-F754-7FB1-EBA8-93A61124552F}"/>
          </ac:spMkLst>
        </pc:spChg>
        <pc:spChg chg="add del mod">
          <ac:chgData name="Гедіков Віктор Олексійович" userId="61b002ea-8ac5-4756-99e0-bc6fdaff2e8e" providerId="ADAL" clId="{12598741-CECD-4E7F-8048-33BE50764348}" dt="2023-11-26T08:13:22.956" v="43" actId="478"/>
          <ac:spMkLst>
            <pc:docMk/>
            <pc:sldMk cId="730518186" sldId="511"/>
            <ac:spMk id="7" creationId="{D0077643-C5D4-A539-5C5C-D4396CFC682F}"/>
          </ac:spMkLst>
        </pc:spChg>
        <pc:spChg chg="add del mod">
          <ac:chgData name="Гедіков Віктор Олексійович" userId="61b002ea-8ac5-4756-99e0-bc6fdaff2e8e" providerId="ADAL" clId="{12598741-CECD-4E7F-8048-33BE50764348}" dt="2023-11-26T08:13:35.449" v="46" actId="478"/>
          <ac:spMkLst>
            <pc:docMk/>
            <pc:sldMk cId="730518186" sldId="511"/>
            <ac:spMk id="9" creationId="{D254F424-297E-D4A1-1455-6AC7AB750E8E}"/>
          </ac:spMkLst>
        </pc:spChg>
        <pc:spChg chg="add del mod">
          <ac:chgData name="Гедіков Віктор Олексійович" userId="61b002ea-8ac5-4756-99e0-bc6fdaff2e8e" providerId="ADAL" clId="{12598741-CECD-4E7F-8048-33BE50764348}" dt="2023-11-26T08:14:04.011" v="50" actId="478"/>
          <ac:spMkLst>
            <pc:docMk/>
            <pc:sldMk cId="730518186" sldId="511"/>
            <ac:spMk id="11" creationId="{29D4DD69-9B2B-2888-41B5-2C427A1AC889}"/>
          </ac:spMkLst>
        </pc:spChg>
        <pc:spChg chg="add mod">
          <ac:chgData name="Гедіков Віктор Олексійович" userId="61b002ea-8ac5-4756-99e0-bc6fdaff2e8e" providerId="ADAL" clId="{12598741-CECD-4E7F-8048-33BE50764348}" dt="2023-11-26T08:20:54.704" v="121" actId="207"/>
          <ac:spMkLst>
            <pc:docMk/>
            <pc:sldMk cId="730518186" sldId="511"/>
            <ac:spMk id="12" creationId="{1E96A7A6-E14A-7EA4-9E43-69887CC8BCE3}"/>
          </ac:spMkLst>
        </pc:spChg>
      </pc:sldChg>
      <pc:sldChg chg="add">
        <pc:chgData name="Гедіков Віктор Олексійович" userId="61b002ea-8ac5-4756-99e0-bc6fdaff2e8e" providerId="ADAL" clId="{12598741-CECD-4E7F-8048-33BE50764348}" dt="2023-11-26T08:47:54.032" v="147"/>
        <pc:sldMkLst>
          <pc:docMk/>
          <pc:sldMk cId="3696640997" sldId="513"/>
        </pc:sldMkLst>
      </pc:sldChg>
      <pc:sldChg chg="addSp modSp add mod modNotesTx">
        <pc:chgData name="Гедіков Віктор Олексійович" userId="61b002ea-8ac5-4756-99e0-bc6fdaff2e8e" providerId="ADAL" clId="{12598741-CECD-4E7F-8048-33BE50764348}" dt="2023-11-26T08:41:15.137" v="134" actId="1076"/>
        <pc:sldMkLst>
          <pc:docMk/>
          <pc:sldMk cId="4123137244" sldId="557"/>
        </pc:sldMkLst>
        <pc:spChg chg="mod">
          <ac:chgData name="Гедіков Віктор Олексійович" userId="61b002ea-8ac5-4756-99e0-bc6fdaff2e8e" providerId="ADAL" clId="{12598741-CECD-4E7F-8048-33BE50764348}" dt="2023-11-26T08:31:44.837" v="126"/>
          <ac:spMkLst>
            <pc:docMk/>
            <pc:sldMk cId="4123137244" sldId="557"/>
            <ac:spMk id="3" creationId="{E6D63EAD-A62A-1AC4-FA02-061C9A54E8C7}"/>
          </ac:spMkLst>
        </pc:spChg>
        <pc:spChg chg="add mod">
          <ac:chgData name="Гедіков Віктор Олексійович" userId="61b002ea-8ac5-4756-99e0-bc6fdaff2e8e" providerId="ADAL" clId="{12598741-CECD-4E7F-8048-33BE50764348}" dt="2023-11-26T08:36:48.194" v="128" actId="1076"/>
          <ac:spMkLst>
            <pc:docMk/>
            <pc:sldMk cId="4123137244" sldId="557"/>
            <ac:spMk id="5" creationId="{FB7AF235-60B5-A941-9C24-FB6C6751B76D}"/>
          </ac:spMkLst>
        </pc:spChg>
        <pc:spChg chg="add mod">
          <ac:chgData name="Гедіков Віктор Олексійович" userId="61b002ea-8ac5-4756-99e0-bc6fdaff2e8e" providerId="ADAL" clId="{12598741-CECD-4E7F-8048-33BE50764348}" dt="2023-11-26T08:41:15.137" v="134" actId="1076"/>
          <ac:spMkLst>
            <pc:docMk/>
            <pc:sldMk cId="4123137244" sldId="557"/>
            <ac:spMk id="7" creationId="{968852B7-C2AA-D165-0608-7494505AF207}"/>
          </ac:spMkLst>
        </pc:spChg>
      </pc:sldChg>
      <pc:sldChg chg="addSp delSp modSp new mod">
        <pc:chgData name="Гедіков Віктор Олексійович" userId="61b002ea-8ac5-4756-99e0-bc6fdaff2e8e" providerId="ADAL" clId="{12598741-CECD-4E7F-8048-33BE50764348}" dt="2023-11-26T08:58:42.158" v="167" actId="20577"/>
        <pc:sldMkLst>
          <pc:docMk/>
          <pc:sldMk cId="3215250716" sldId="558"/>
        </pc:sldMkLst>
        <pc:spChg chg="mod">
          <ac:chgData name="Гедіков Віктор Олексійович" userId="61b002ea-8ac5-4756-99e0-bc6fdaff2e8e" providerId="ADAL" clId="{12598741-CECD-4E7F-8048-33BE50764348}" dt="2023-11-26T08:44:43.319" v="146" actId="27636"/>
          <ac:spMkLst>
            <pc:docMk/>
            <pc:sldMk cId="3215250716" sldId="558"/>
            <ac:spMk id="2" creationId="{2DA5B511-1B43-C5AA-FE6F-C68355F1415A}"/>
          </ac:spMkLst>
        </pc:spChg>
        <pc:spChg chg="del">
          <ac:chgData name="Гедіков Віктор Олексійович" userId="61b002ea-8ac5-4756-99e0-bc6fdaff2e8e" providerId="ADAL" clId="{12598741-CECD-4E7F-8048-33BE50764348}" dt="2023-11-26T08:42:56.338" v="136" actId="478"/>
          <ac:spMkLst>
            <pc:docMk/>
            <pc:sldMk cId="3215250716" sldId="558"/>
            <ac:spMk id="3" creationId="{183E1D4C-0705-E209-7E56-4214F7203D3A}"/>
          </ac:spMkLst>
        </pc:spChg>
        <pc:spChg chg="add mod">
          <ac:chgData name="Гедіков Віктор Олексійович" userId="61b002ea-8ac5-4756-99e0-bc6fdaff2e8e" providerId="ADAL" clId="{12598741-CECD-4E7F-8048-33BE50764348}" dt="2023-11-26T08:58:42.158" v="167" actId="20577"/>
          <ac:spMkLst>
            <pc:docMk/>
            <pc:sldMk cId="3215250716" sldId="558"/>
            <ac:spMk id="5" creationId="{AB8051A5-85E4-1903-5EF0-788137D9380D}"/>
          </ac:spMkLst>
        </pc:spChg>
        <pc:spChg chg="add mod">
          <ac:chgData name="Гедіков Віктор Олексійович" userId="61b002ea-8ac5-4756-99e0-bc6fdaff2e8e" providerId="ADAL" clId="{12598741-CECD-4E7F-8048-33BE50764348}" dt="2023-11-26T08:56:01.057" v="164" actId="20577"/>
          <ac:spMkLst>
            <pc:docMk/>
            <pc:sldMk cId="3215250716" sldId="558"/>
            <ac:spMk id="7" creationId="{06C03F72-D0BA-43E7-2AFE-71DD6C5158CA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UA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1A0AA7E-F7FD-4E3B-AE01-46F6BE65AA3F}" type="datetimeFigureOut">
              <a:rPr lang="ru-UA" smtClean="0"/>
              <a:t>08.01.2024</a:t>
            </a:fld>
            <a:endParaRPr lang="ru-UA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UA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ru-UA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UA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4793B-521D-44E1-8588-41F0864C19AE}" type="slidenum">
              <a:rPr lang="ru-UA" smtClean="0"/>
              <a:t>‹#›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6241062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4793B-521D-44E1-8588-41F0864C19AE}" type="slidenum">
              <a:rPr lang="ru-UA" smtClean="0"/>
              <a:t>2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80764439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4793B-521D-44E1-8588-41F0864C19AE}" type="slidenum">
              <a:rPr lang="ru-UA" smtClean="0"/>
              <a:t>11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6201391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4793B-521D-44E1-8588-41F0864C19AE}" type="slidenum">
              <a:rPr lang="ru-UA" smtClean="0"/>
              <a:t>12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05355940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4793B-521D-44E1-8588-41F0864C19AE}" type="slidenum">
              <a:rPr lang="ru-UA" smtClean="0"/>
              <a:t>13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42160033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4793B-521D-44E1-8588-41F0864C19AE}" type="slidenum">
              <a:rPr lang="ru-UA" smtClean="0"/>
              <a:t>14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33143047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4793B-521D-44E1-8588-41F0864C19AE}" type="slidenum">
              <a:rPr lang="ru-UA" smtClean="0"/>
              <a:t>15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2033142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4793B-521D-44E1-8588-41F0864C19AE}" type="slidenum">
              <a:rPr lang="ru-UA" smtClean="0"/>
              <a:t>16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1347813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4793B-521D-44E1-8588-41F0864C19AE}" type="slidenum">
              <a:rPr lang="ru-UA" smtClean="0"/>
              <a:t>17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35256459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4793B-521D-44E1-8588-41F0864C19AE}" type="slidenum">
              <a:rPr lang="ru-UA" smtClean="0"/>
              <a:t>18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388499728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4793B-521D-44E1-8588-41F0864C19AE}" type="slidenum">
              <a:rPr lang="ru-UA" smtClean="0"/>
              <a:t>19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28442883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4793B-521D-44E1-8588-41F0864C19AE}" type="slidenum">
              <a:rPr lang="ru-UA" smtClean="0"/>
              <a:t>20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38030784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4793B-521D-44E1-8588-41F0864C19AE}" type="slidenum">
              <a:rPr lang="ru-UA" smtClean="0"/>
              <a:t>3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33005948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4793B-521D-44E1-8588-41F0864C19AE}" type="slidenum">
              <a:rPr lang="ru-UA" smtClean="0"/>
              <a:t>21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7944956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UA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ED93735-3BC5-46BE-A1BB-A76BF2B8DB52}" type="slidenum">
              <a:rPr lang="ru-UA" smtClean="0"/>
              <a:t>22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1008354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4793B-521D-44E1-8588-41F0864C19AE}" type="slidenum">
              <a:rPr lang="ru-UA" smtClean="0"/>
              <a:t>4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4860428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4793B-521D-44E1-8588-41F0864C19AE}" type="slidenum">
              <a:rPr lang="ru-UA" smtClean="0"/>
              <a:t>5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12359892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4793B-521D-44E1-8588-41F0864C19AE}" type="slidenum">
              <a:rPr lang="ru-UA" smtClean="0"/>
              <a:t>6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1897362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4793B-521D-44E1-8588-41F0864C19AE}" type="slidenum">
              <a:rPr lang="ru-UA" smtClean="0"/>
              <a:t>7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9526562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4793B-521D-44E1-8588-41F0864C19AE}" type="slidenum">
              <a:rPr lang="ru-UA" smtClean="0"/>
              <a:t>8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2198085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4793B-521D-44E1-8588-41F0864C19AE}" type="slidenum">
              <a:rPr lang="ru-UA" smtClean="0"/>
              <a:t>9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27066290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LID4096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4793B-521D-44E1-8588-41F0864C19AE}" type="slidenum">
              <a:rPr lang="ru-UA" smtClean="0"/>
              <a:t>10</a:t>
            </a:fld>
            <a:endParaRPr lang="ru-UA"/>
          </a:p>
        </p:txBody>
      </p:sp>
    </p:spTree>
    <p:extLst>
      <p:ext uri="{BB962C8B-B14F-4D97-AF65-F5344CB8AC3E}">
        <p14:creationId xmlns:p14="http://schemas.microsoft.com/office/powerpoint/2010/main" val="17453386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sv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sv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sv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sv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sv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sv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sv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svg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sv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sv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Титульный слайд">
    <p:bg>
      <p:bgPr>
        <a:solidFill>
          <a:srgbClr val="1A466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Заголовок 1">
            <a:extLst>
              <a:ext uri="{FF2B5EF4-FFF2-40B4-BE49-F238E27FC236}">
                <a16:creationId xmlns:a16="http://schemas.microsoft.com/office/drawing/2014/main" id="{513678BF-E456-434A-82A4-5D036B104A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8930" y="961486"/>
            <a:ext cx="6342148" cy="90581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lang="ru-RU" sz="3600" b="1" kern="1200" dirty="0">
                <a:solidFill>
                  <a:schemeClr val="bg1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defRPr>
            </a:lvl1pPr>
          </a:lstStyle>
          <a:p>
            <a:endParaRPr lang="ru-RU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Текст 3">
            <a:extLst>
              <a:ext uri="{FF2B5EF4-FFF2-40B4-BE49-F238E27FC236}">
                <a16:creationId xmlns:a16="http://schemas.microsoft.com/office/drawing/2014/main" id="{E059C074-B092-43CF-8E99-773C7DED122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78930" y="2084868"/>
            <a:ext cx="4830982" cy="72189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lang="ru-RU" sz="3100" kern="1200" dirty="0">
                <a:solidFill>
                  <a:srgbClr val="CFCDD1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defRPr>
            </a:lvl1pPr>
          </a:lstStyle>
          <a:p>
            <a:endParaRPr lang="ru-RU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B9272125-3F0A-4661-8854-2CBF97000C1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1926" y="1086070"/>
            <a:ext cx="7679418" cy="3639724"/>
          </a:xfrm>
          <a:prstGeom prst="rect">
            <a:avLst/>
          </a:prstGeom>
        </p:spPr>
      </p:pic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A9B8F446-7BEB-4F9B-9EF2-33FCAAD9AF87}"/>
              </a:ext>
            </a:extLst>
          </p:cNvPr>
          <p:cNvSpPr/>
          <p:nvPr userDrawn="1"/>
        </p:nvSpPr>
        <p:spPr>
          <a:xfrm>
            <a:off x="929898" y="743919"/>
            <a:ext cx="10399363" cy="4324027"/>
          </a:xfrm>
          <a:prstGeom prst="rect">
            <a:avLst/>
          </a:prstGeom>
          <a:noFill/>
          <a:ln>
            <a:solidFill>
              <a:srgbClr val="C8C6C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latin typeface="Arial" panose="020B0604020202020204" pitchFamily="34" charset="0"/>
            </a:endParaRP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F2493C33-A588-4534-BAD1-133EAD816045}"/>
              </a:ext>
            </a:extLst>
          </p:cNvPr>
          <p:cNvSpPr/>
          <p:nvPr userDrawn="1"/>
        </p:nvSpPr>
        <p:spPr>
          <a:xfrm>
            <a:off x="929898" y="5664630"/>
            <a:ext cx="10399363" cy="836908"/>
          </a:xfrm>
          <a:prstGeom prst="rect">
            <a:avLst/>
          </a:prstGeom>
          <a:noFill/>
          <a:ln>
            <a:solidFill>
              <a:srgbClr val="C8C6C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latin typeface="Arial" panose="020B0604020202020204" pitchFamily="34" charset="0"/>
            </a:endParaRPr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65FC362C-A0D7-4F70-A4B0-B772AA05038F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247775" y="5843452"/>
            <a:ext cx="2059782" cy="442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33251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Рисунок 2">
            <a:extLst>
              <a:ext uri="{FF2B5EF4-FFF2-40B4-BE49-F238E27FC236}">
                <a16:creationId xmlns:a16="http://schemas.microsoft.com/office/drawing/2014/main" id="{E8D39EF4-6A87-444D-B1EC-A82FDFD9881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FEB26375-2233-40FC-B2AD-9913D48CCEB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52B0891-C6A6-4811-B048-CD2E8DC668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8" name="Номер слайда 1">
            <a:extLst>
              <a:ext uri="{FF2B5EF4-FFF2-40B4-BE49-F238E27FC236}">
                <a16:creationId xmlns:a16="http://schemas.microsoft.com/office/drawing/2014/main" id="{8476B5C6-7D73-478F-B58A-B6E170F7AE45}"/>
              </a:ext>
            </a:extLst>
          </p:cNvPr>
          <p:cNvSpPr txBox="1">
            <a:spLocks/>
          </p:cNvSpPr>
          <p:nvPr userDrawn="1"/>
        </p:nvSpPr>
        <p:spPr>
          <a:xfrm>
            <a:off x="11080241" y="6310331"/>
            <a:ext cx="1012643" cy="365125"/>
          </a:xfrm>
          <a:prstGeom prst="rect">
            <a:avLst/>
          </a:prstGeom>
        </p:spPr>
        <p:txBody>
          <a:bodyPr/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998764E-3042-4516-8D77-D16FE1A51926}" type="slidenum">
              <a:rPr lang="uk-UA" smtClean="0">
                <a:latin typeface="Arial" panose="020B0604020202020204" pitchFamily="34" charset="0"/>
              </a:rPr>
              <a:pPr/>
              <a:t>‹#›</a:t>
            </a:fld>
            <a:endParaRPr lang="uk-UA" dirty="0">
              <a:latin typeface="Arial" panose="020B0604020202020204" pitchFamily="34" charset="0"/>
            </a:endParaRPr>
          </a:p>
        </p:txBody>
      </p:sp>
      <p:grpSp>
        <p:nvGrpSpPr>
          <p:cNvPr id="9" name="Группа 8">
            <a:extLst>
              <a:ext uri="{FF2B5EF4-FFF2-40B4-BE49-F238E27FC236}">
                <a16:creationId xmlns:a16="http://schemas.microsoft.com/office/drawing/2014/main" id="{F54DFEC2-BA4C-4BEC-B594-922192615D99}"/>
              </a:ext>
            </a:extLst>
          </p:cNvPr>
          <p:cNvGrpSpPr/>
          <p:nvPr userDrawn="1"/>
        </p:nvGrpSpPr>
        <p:grpSpPr>
          <a:xfrm rot="5400000">
            <a:off x="74842" y="313287"/>
            <a:ext cx="1645838" cy="1019257"/>
            <a:chOff x="10012163" y="198612"/>
            <a:chExt cx="1163019" cy="720250"/>
          </a:xfrm>
        </p:grpSpPr>
        <p:grpSp>
          <p:nvGrpSpPr>
            <p:cNvPr id="10" name="Группа 9">
              <a:extLst>
                <a:ext uri="{FF2B5EF4-FFF2-40B4-BE49-F238E27FC236}">
                  <a16:creationId xmlns:a16="http://schemas.microsoft.com/office/drawing/2014/main" id="{00D78831-24C5-47B7-94A7-179B0800C13B}"/>
                </a:ext>
              </a:extLst>
            </p:cNvPr>
            <p:cNvGrpSpPr/>
            <p:nvPr/>
          </p:nvGrpSpPr>
          <p:grpSpPr>
            <a:xfrm>
              <a:off x="10012165" y="198613"/>
              <a:ext cx="991718" cy="720249"/>
              <a:chOff x="10012165" y="219752"/>
              <a:chExt cx="991718" cy="922869"/>
            </a:xfrm>
          </p:grpSpPr>
          <p:sp>
            <p:nvSpPr>
              <p:cNvPr id="16" name="object 5">
                <a:extLst>
                  <a:ext uri="{FF2B5EF4-FFF2-40B4-BE49-F238E27FC236}">
                    <a16:creationId xmlns:a16="http://schemas.microsoft.com/office/drawing/2014/main" id="{BE3F16F7-DE51-4963-81CF-A00F823129D6}"/>
                  </a:ext>
                </a:extLst>
              </p:cNvPr>
              <p:cNvSpPr/>
              <p:nvPr/>
            </p:nvSpPr>
            <p:spPr>
              <a:xfrm rot="16200000">
                <a:off x="10046589" y="185328"/>
                <a:ext cx="922869" cy="991718"/>
              </a:xfrm>
              <a:custGeom>
                <a:avLst/>
                <a:gdLst/>
                <a:ahLst/>
                <a:cxnLst/>
                <a:rect l="l" t="t" r="r" b="b"/>
                <a:pathLst>
                  <a:path w="1170305" h="4167504">
                    <a:moveTo>
                      <a:pt x="0" y="4167504"/>
                    </a:moveTo>
                    <a:lnTo>
                      <a:pt x="1170091" y="4167504"/>
                    </a:lnTo>
                    <a:lnTo>
                      <a:pt x="1170091" y="0"/>
                    </a:lnTo>
                    <a:lnTo>
                      <a:pt x="0" y="0"/>
                    </a:lnTo>
                    <a:lnTo>
                      <a:pt x="0" y="4167504"/>
                    </a:lnTo>
                  </a:path>
                </a:pathLst>
              </a:custGeom>
              <a:solidFill>
                <a:srgbClr val="1A466D"/>
              </a:solidFill>
            </p:spPr>
            <p:txBody>
              <a:bodyPr wrap="square" lIns="0" tIns="0" rIns="0" bIns="0" rtlCol="0"/>
              <a:lstStyle/>
              <a:p>
                <a:endParaRPr lang="uk-UA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7" name="Овал 16">
                <a:extLst>
                  <a:ext uri="{FF2B5EF4-FFF2-40B4-BE49-F238E27FC236}">
                    <a16:creationId xmlns:a16="http://schemas.microsoft.com/office/drawing/2014/main" id="{976138DF-C584-443A-8717-D99610BD648F}"/>
                  </a:ext>
                </a:extLst>
              </p:cNvPr>
              <p:cNvSpPr/>
              <p:nvPr/>
            </p:nvSpPr>
            <p:spPr>
              <a:xfrm>
                <a:off x="10113125" y="313097"/>
                <a:ext cx="361803" cy="637705"/>
              </a:xfrm>
              <a:prstGeom prst="ellipse">
                <a:avLst/>
              </a:prstGeom>
              <a:solidFill>
                <a:srgbClr val="1A466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uk-UA" dirty="0">
                  <a:latin typeface="Arial" panose="020B0604020202020204" pitchFamily="34" charset="0"/>
                </a:endParaRPr>
              </a:p>
            </p:txBody>
          </p:sp>
        </p:grpSp>
        <p:pic>
          <p:nvPicPr>
            <p:cNvPr id="11" name="Рисунок 10">
              <a:extLst>
                <a:ext uri="{FF2B5EF4-FFF2-40B4-BE49-F238E27FC236}">
                  <a16:creationId xmlns:a16="http://schemas.microsoft.com/office/drawing/2014/main" id="{A1AC26A4-1868-4EC4-8C06-A4E7D34AB70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3636" t="7791" r="32491" b="66818"/>
            <a:stretch/>
          </p:blipFill>
          <p:spPr>
            <a:xfrm flipH="1">
              <a:off x="10012163" y="305422"/>
              <a:ext cx="1102075" cy="613439"/>
            </a:xfrm>
            <a:prstGeom prst="rect">
              <a:avLst/>
            </a:prstGeom>
          </p:spPr>
        </p:pic>
        <p:sp>
          <p:nvSpPr>
            <p:cNvPr id="12" name="Овал 11">
              <a:extLst>
                <a:ext uri="{FF2B5EF4-FFF2-40B4-BE49-F238E27FC236}">
                  <a16:creationId xmlns:a16="http://schemas.microsoft.com/office/drawing/2014/main" id="{15C28085-3FC8-4AC2-A900-28B6BA0CB4E0}"/>
                </a:ext>
              </a:extLst>
            </p:cNvPr>
            <p:cNvSpPr/>
            <p:nvPr/>
          </p:nvSpPr>
          <p:spPr>
            <a:xfrm>
              <a:off x="10330708" y="326791"/>
              <a:ext cx="284872" cy="290315"/>
            </a:xfrm>
            <a:prstGeom prst="ellipse">
              <a:avLst/>
            </a:prstGeom>
            <a:solidFill>
              <a:srgbClr val="F24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uk-UA" dirty="0">
                <a:latin typeface="Arial" panose="020B0604020202020204" pitchFamily="34" charset="0"/>
              </a:endParaRPr>
            </a:p>
          </p:txBody>
        </p:sp>
        <p:pic>
          <p:nvPicPr>
            <p:cNvPr id="13" name="Рисунок 12">
              <a:extLst>
                <a:ext uri="{FF2B5EF4-FFF2-40B4-BE49-F238E27FC236}">
                  <a16:creationId xmlns:a16="http://schemas.microsoft.com/office/drawing/2014/main" id="{F86AB7DA-96BF-479B-A679-9130DFFFE65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677" t="24084" r="55329" b="64865"/>
            <a:stretch/>
          </p:blipFill>
          <p:spPr>
            <a:xfrm rot="10800000" flipH="1">
              <a:off x="10531804" y="201773"/>
              <a:ext cx="582436" cy="211396"/>
            </a:xfrm>
            <a:prstGeom prst="rect">
              <a:avLst/>
            </a:prstGeom>
          </p:spPr>
        </p:pic>
        <p:sp>
          <p:nvSpPr>
            <p:cNvPr id="14" name="object 7">
              <a:extLst>
                <a:ext uri="{FF2B5EF4-FFF2-40B4-BE49-F238E27FC236}">
                  <a16:creationId xmlns:a16="http://schemas.microsoft.com/office/drawing/2014/main" id="{7928EB88-0D1D-4891-AC9C-7C5DB1BE260F}"/>
                </a:ext>
              </a:extLst>
            </p:cNvPr>
            <p:cNvSpPr/>
            <p:nvPr/>
          </p:nvSpPr>
          <p:spPr>
            <a:xfrm rot="16200000">
              <a:off x="10479347" y="391721"/>
              <a:ext cx="720249" cy="334031"/>
            </a:xfrm>
            <a:custGeom>
              <a:avLst/>
              <a:gdLst/>
              <a:ahLst/>
              <a:cxnLst/>
              <a:rect l="l" t="t" r="r" b="b"/>
              <a:pathLst>
                <a:path w="1170305" h="499110">
                  <a:moveTo>
                    <a:pt x="585029" y="0"/>
                  </a:moveTo>
                  <a:lnTo>
                    <a:pt x="0" y="498729"/>
                  </a:lnTo>
                  <a:lnTo>
                    <a:pt x="1170052" y="498729"/>
                  </a:lnTo>
                  <a:lnTo>
                    <a:pt x="585029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lang="uk-UA" dirty="0">
                <a:latin typeface="Arial" panose="020B0604020202020204" pitchFamily="34" charset="0"/>
              </a:endParaRPr>
            </a:p>
          </p:txBody>
        </p:sp>
        <p:sp>
          <p:nvSpPr>
            <p:cNvPr id="15" name="Прямоугольник 14">
              <a:extLst>
                <a:ext uri="{FF2B5EF4-FFF2-40B4-BE49-F238E27FC236}">
                  <a16:creationId xmlns:a16="http://schemas.microsoft.com/office/drawing/2014/main" id="{3C9843A6-9874-4A6E-94B7-75045EDC402F}"/>
                </a:ext>
              </a:extLst>
            </p:cNvPr>
            <p:cNvSpPr/>
            <p:nvPr/>
          </p:nvSpPr>
          <p:spPr>
            <a:xfrm>
              <a:off x="11003884" y="216230"/>
              <a:ext cx="171298" cy="6881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uk-UA" dirty="0">
                <a:latin typeface="Arial" panose="020B0604020202020204" pitchFamily="34" charset="0"/>
              </a:endParaRPr>
            </a:p>
          </p:txBody>
        </p:sp>
      </p:grpSp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8F59CDA5-FAED-4D5E-A334-3791C1BE021D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62262" y="6273072"/>
            <a:ext cx="1727472" cy="370800"/>
          </a:xfrm>
          <a:prstGeom prst="rect">
            <a:avLst/>
          </a:prstGeom>
        </p:spPr>
      </p:pic>
      <p:sp>
        <p:nvSpPr>
          <p:cNvPr id="19" name="Заголовок 1">
            <a:extLst>
              <a:ext uri="{FF2B5EF4-FFF2-40B4-BE49-F238E27FC236}">
                <a16:creationId xmlns:a16="http://schemas.microsoft.com/office/drawing/2014/main" id="{7C71B9FA-EA20-4D93-BA09-F1C49A864C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1483908"/>
            <a:ext cx="3932237" cy="573492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8272560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Титульный слайд">
    <p:bg>
      <p:bgPr>
        <a:solidFill>
          <a:srgbClr val="1A466D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Заголовок 6">
            <a:extLst>
              <a:ext uri="{FF2B5EF4-FFF2-40B4-BE49-F238E27FC236}">
                <a16:creationId xmlns:a16="http://schemas.microsoft.com/office/drawing/2014/main" id="{6FDA9DC2-72C6-4DD0-A29B-F08331712BE3}"/>
              </a:ext>
            </a:extLst>
          </p:cNvPr>
          <p:cNvSpPr txBox="1">
            <a:spLocks/>
          </p:cNvSpPr>
          <p:nvPr userDrawn="1"/>
        </p:nvSpPr>
        <p:spPr>
          <a:xfrm>
            <a:off x="2988688" y="2428523"/>
            <a:ext cx="6281781" cy="849151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endParaRPr lang="ru-RU" sz="4000" b="1" dirty="0">
              <a:solidFill>
                <a:schemeClr val="bg1"/>
              </a:solidFill>
              <a:latin typeface="Arial" panose="020B0604020202020204" pitchFamily="34" charset="0"/>
              <a:ea typeface="Roboto" panose="02000000000000000000" pitchFamily="2" charset="0"/>
              <a:cs typeface="Arial" panose="020B0604020202020204" pitchFamily="34" charset="0"/>
            </a:endParaRPr>
          </a:p>
        </p:txBody>
      </p:sp>
      <p:sp>
        <p:nvSpPr>
          <p:cNvPr id="13" name="Заголовок 1">
            <a:extLst>
              <a:ext uri="{FF2B5EF4-FFF2-40B4-BE49-F238E27FC236}">
                <a16:creationId xmlns:a16="http://schemas.microsoft.com/office/drawing/2014/main" id="{148B3B8E-71BB-46FC-81CD-10373660A7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10343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lang="ru-RU" sz="3600" b="1" kern="1200" dirty="0" smtClean="0">
                <a:solidFill>
                  <a:schemeClr val="bg1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defRPr>
            </a:lvl1pPr>
          </a:lstStyle>
          <a:p>
            <a:r>
              <a:rPr lang="ru-RU" dirty="0"/>
              <a:t>Образец заголовка</a:t>
            </a:r>
            <a:endParaRPr lang="uk-UA" dirty="0"/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17515DEA-F01A-48CA-855D-33E06C85962B}"/>
              </a:ext>
            </a:extLst>
          </p:cNvPr>
          <p:cNvSpPr/>
          <p:nvPr userDrawn="1"/>
        </p:nvSpPr>
        <p:spPr>
          <a:xfrm>
            <a:off x="4481208" y="5664630"/>
            <a:ext cx="3229583" cy="836908"/>
          </a:xfrm>
          <a:prstGeom prst="rect">
            <a:avLst/>
          </a:prstGeom>
          <a:noFill/>
          <a:ln>
            <a:solidFill>
              <a:srgbClr val="C8C6C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CA322C26-FBBA-42F4-AF5E-0D767BD2030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099687" y="5862019"/>
            <a:ext cx="2059782" cy="442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20195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Титульный слайд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Заголовок 1">
            <a:extLst>
              <a:ext uri="{FF2B5EF4-FFF2-40B4-BE49-F238E27FC236}">
                <a16:creationId xmlns:a16="http://schemas.microsoft.com/office/drawing/2014/main" id="{513678BF-E456-434A-82A4-5D036B104A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8930" y="961486"/>
            <a:ext cx="6342148" cy="90581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lang="ru-RU" sz="3600" b="1" kern="1200" dirty="0">
                <a:solidFill>
                  <a:schemeClr val="bg1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defRPr>
            </a:lvl1pPr>
          </a:lstStyle>
          <a:p>
            <a:endParaRPr lang="ru-RU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Текст 3">
            <a:extLst>
              <a:ext uri="{FF2B5EF4-FFF2-40B4-BE49-F238E27FC236}">
                <a16:creationId xmlns:a16="http://schemas.microsoft.com/office/drawing/2014/main" id="{E059C074-B092-43CF-8E99-773C7DED122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1078930" y="2084868"/>
            <a:ext cx="4830982" cy="721895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lang="ru-RU" sz="3100" kern="1200" dirty="0">
                <a:solidFill>
                  <a:srgbClr val="CFCDD1"/>
                </a:solidFill>
                <a:latin typeface="Arial" panose="020B0604020202020204" pitchFamily="34" charset="0"/>
                <a:ea typeface="Roboto" panose="02000000000000000000" pitchFamily="2" charset="0"/>
                <a:cs typeface="Arial" panose="020B0604020202020204" pitchFamily="34" charset="0"/>
              </a:defRPr>
            </a:lvl1pPr>
          </a:lstStyle>
          <a:p>
            <a:endParaRPr lang="ru-RU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A9B8F446-7BEB-4F9B-9EF2-33FCAAD9AF87}"/>
              </a:ext>
            </a:extLst>
          </p:cNvPr>
          <p:cNvSpPr/>
          <p:nvPr userDrawn="1"/>
        </p:nvSpPr>
        <p:spPr>
          <a:xfrm>
            <a:off x="929898" y="743919"/>
            <a:ext cx="10399363" cy="4324027"/>
          </a:xfrm>
          <a:prstGeom prst="rect">
            <a:avLst/>
          </a:prstGeom>
          <a:noFill/>
          <a:ln>
            <a:solidFill>
              <a:srgbClr val="C8C6C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latin typeface="Arial" panose="020B0604020202020204" pitchFamily="34" charset="0"/>
            </a:endParaRP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F2493C33-A588-4534-BAD1-133EAD816045}"/>
              </a:ext>
            </a:extLst>
          </p:cNvPr>
          <p:cNvSpPr/>
          <p:nvPr userDrawn="1"/>
        </p:nvSpPr>
        <p:spPr>
          <a:xfrm>
            <a:off x="929898" y="5664630"/>
            <a:ext cx="10399363" cy="836908"/>
          </a:xfrm>
          <a:prstGeom prst="rect">
            <a:avLst/>
          </a:prstGeom>
          <a:noFill/>
          <a:ln>
            <a:solidFill>
              <a:srgbClr val="C8C6C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latin typeface="Arial" panose="020B0604020202020204" pitchFamily="34" charset="0"/>
            </a:endParaRPr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65FC362C-A0D7-4F70-A4B0-B772AA05038F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247775" y="5843452"/>
            <a:ext cx="2059782" cy="442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48012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234DBE9-A6A7-4071-A519-D4B86249B5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9486" y="365125"/>
            <a:ext cx="9544314" cy="1038297"/>
          </a:xfrm>
        </p:spPr>
        <p:txBody>
          <a:bodyPr/>
          <a:lstStyle/>
          <a:p>
            <a:r>
              <a:rPr lang="ru-RU" dirty="0"/>
              <a:t>Образец заголовка</a:t>
            </a:r>
            <a:endParaRPr lang="uk-UA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5AC28B0-6F56-4364-AB2F-5457003798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18" name="Номер слайда 1">
            <a:extLst>
              <a:ext uri="{FF2B5EF4-FFF2-40B4-BE49-F238E27FC236}">
                <a16:creationId xmlns:a16="http://schemas.microsoft.com/office/drawing/2014/main" id="{4BC7A235-F4F6-4890-BB0F-2977370DC713}"/>
              </a:ext>
            </a:extLst>
          </p:cNvPr>
          <p:cNvSpPr txBox="1">
            <a:spLocks/>
          </p:cNvSpPr>
          <p:nvPr userDrawn="1"/>
        </p:nvSpPr>
        <p:spPr>
          <a:xfrm>
            <a:off x="11080241" y="6310331"/>
            <a:ext cx="1012643" cy="365125"/>
          </a:xfrm>
          <a:prstGeom prst="rect">
            <a:avLst/>
          </a:prstGeom>
        </p:spPr>
        <p:txBody>
          <a:bodyPr/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998764E-3042-4516-8D77-D16FE1A51926}" type="slidenum">
              <a:rPr lang="uk-UA" smtClean="0">
                <a:latin typeface="Arial" panose="020B0604020202020204" pitchFamily="34" charset="0"/>
              </a:rPr>
              <a:pPr/>
              <a:t>‹#›</a:t>
            </a:fld>
            <a:endParaRPr lang="uk-UA" dirty="0">
              <a:latin typeface="Arial" panose="020B0604020202020204" pitchFamily="34" charset="0"/>
            </a:endParaRPr>
          </a:p>
        </p:txBody>
      </p:sp>
      <p:grpSp>
        <p:nvGrpSpPr>
          <p:cNvPr id="19" name="Группа 18">
            <a:extLst>
              <a:ext uri="{FF2B5EF4-FFF2-40B4-BE49-F238E27FC236}">
                <a16:creationId xmlns:a16="http://schemas.microsoft.com/office/drawing/2014/main" id="{CEB715D0-7350-4255-8BBD-62447BEC26A9}"/>
              </a:ext>
            </a:extLst>
          </p:cNvPr>
          <p:cNvGrpSpPr/>
          <p:nvPr userDrawn="1"/>
        </p:nvGrpSpPr>
        <p:grpSpPr>
          <a:xfrm rot="5400000">
            <a:off x="74842" y="313287"/>
            <a:ext cx="1645838" cy="1019257"/>
            <a:chOff x="10012163" y="198612"/>
            <a:chExt cx="1163019" cy="720250"/>
          </a:xfrm>
        </p:grpSpPr>
        <p:grpSp>
          <p:nvGrpSpPr>
            <p:cNvPr id="20" name="Группа 19">
              <a:extLst>
                <a:ext uri="{FF2B5EF4-FFF2-40B4-BE49-F238E27FC236}">
                  <a16:creationId xmlns:a16="http://schemas.microsoft.com/office/drawing/2014/main" id="{9C05DFE8-A7BC-4794-A57A-9F417C731EF7}"/>
                </a:ext>
              </a:extLst>
            </p:cNvPr>
            <p:cNvGrpSpPr/>
            <p:nvPr/>
          </p:nvGrpSpPr>
          <p:grpSpPr>
            <a:xfrm>
              <a:off x="10012165" y="198613"/>
              <a:ext cx="991718" cy="720249"/>
              <a:chOff x="10012165" y="219752"/>
              <a:chExt cx="991718" cy="922869"/>
            </a:xfrm>
          </p:grpSpPr>
          <p:sp>
            <p:nvSpPr>
              <p:cNvPr id="26" name="object 5">
                <a:extLst>
                  <a:ext uri="{FF2B5EF4-FFF2-40B4-BE49-F238E27FC236}">
                    <a16:creationId xmlns:a16="http://schemas.microsoft.com/office/drawing/2014/main" id="{CCB194FB-75E1-4C2E-88EC-DEB928B2CDE3}"/>
                  </a:ext>
                </a:extLst>
              </p:cNvPr>
              <p:cNvSpPr/>
              <p:nvPr/>
            </p:nvSpPr>
            <p:spPr>
              <a:xfrm rot="16200000">
                <a:off x="10046589" y="185328"/>
                <a:ext cx="922869" cy="991718"/>
              </a:xfrm>
              <a:custGeom>
                <a:avLst/>
                <a:gdLst/>
                <a:ahLst/>
                <a:cxnLst/>
                <a:rect l="l" t="t" r="r" b="b"/>
                <a:pathLst>
                  <a:path w="1170305" h="4167504">
                    <a:moveTo>
                      <a:pt x="0" y="4167504"/>
                    </a:moveTo>
                    <a:lnTo>
                      <a:pt x="1170091" y="4167504"/>
                    </a:lnTo>
                    <a:lnTo>
                      <a:pt x="1170091" y="0"/>
                    </a:lnTo>
                    <a:lnTo>
                      <a:pt x="0" y="0"/>
                    </a:lnTo>
                    <a:lnTo>
                      <a:pt x="0" y="4167504"/>
                    </a:lnTo>
                  </a:path>
                </a:pathLst>
              </a:custGeom>
              <a:solidFill>
                <a:srgbClr val="1A466D"/>
              </a:solidFill>
            </p:spPr>
            <p:txBody>
              <a:bodyPr wrap="square" lIns="0" tIns="0" rIns="0" bIns="0" rtlCol="0"/>
              <a:lstStyle/>
              <a:p>
                <a:endParaRPr lang="uk-UA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7" name="Овал 26">
                <a:extLst>
                  <a:ext uri="{FF2B5EF4-FFF2-40B4-BE49-F238E27FC236}">
                    <a16:creationId xmlns:a16="http://schemas.microsoft.com/office/drawing/2014/main" id="{F61BBBA5-CFC2-4A78-BA8F-D0F70C3397F7}"/>
                  </a:ext>
                </a:extLst>
              </p:cNvPr>
              <p:cNvSpPr/>
              <p:nvPr/>
            </p:nvSpPr>
            <p:spPr>
              <a:xfrm>
                <a:off x="10113125" y="313097"/>
                <a:ext cx="361803" cy="637705"/>
              </a:xfrm>
              <a:prstGeom prst="ellipse">
                <a:avLst/>
              </a:prstGeom>
              <a:solidFill>
                <a:srgbClr val="1A466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uk-UA" dirty="0">
                  <a:latin typeface="Arial" panose="020B0604020202020204" pitchFamily="34" charset="0"/>
                </a:endParaRPr>
              </a:p>
            </p:txBody>
          </p:sp>
        </p:grpSp>
        <p:pic>
          <p:nvPicPr>
            <p:cNvPr id="21" name="Рисунок 20">
              <a:extLst>
                <a:ext uri="{FF2B5EF4-FFF2-40B4-BE49-F238E27FC236}">
                  <a16:creationId xmlns:a16="http://schemas.microsoft.com/office/drawing/2014/main" id="{BE47FC82-F209-443E-B685-D2AF89FA69A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3636" t="7791" r="32491" b="66818"/>
            <a:stretch/>
          </p:blipFill>
          <p:spPr>
            <a:xfrm flipH="1">
              <a:off x="10012163" y="305422"/>
              <a:ext cx="1102075" cy="613439"/>
            </a:xfrm>
            <a:prstGeom prst="rect">
              <a:avLst/>
            </a:prstGeom>
          </p:spPr>
        </p:pic>
        <p:sp>
          <p:nvSpPr>
            <p:cNvPr id="22" name="Овал 21">
              <a:extLst>
                <a:ext uri="{FF2B5EF4-FFF2-40B4-BE49-F238E27FC236}">
                  <a16:creationId xmlns:a16="http://schemas.microsoft.com/office/drawing/2014/main" id="{6335A0D7-5102-4266-A767-B6D2E2943256}"/>
                </a:ext>
              </a:extLst>
            </p:cNvPr>
            <p:cNvSpPr/>
            <p:nvPr/>
          </p:nvSpPr>
          <p:spPr>
            <a:xfrm>
              <a:off x="10330708" y="326791"/>
              <a:ext cx="284872" cy="290315"/>
            </a:xfrm>
            <a:prstGeom prst="ellipse">
              <a:avLst/>
            </a:prstGeom>
            <a:solidFill>
              <a:srgbClr val="F24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uk-UA" dirty="0">
                <a:latin typeface="Arial" panose="020B0604020202020204" pitchFamily="34" charset="0"/>
              </a:endParaRPr>
            </a:p>
          </p:txBody>
        </p:sp>
        <p:pic>
          <p:nvPicPr>
            <p:cNvPr id="23" name="Рисунок 22">
              <a:extLst>
                <a:ext uri="{FF2B5EF4-FFF2-40B4-BE49-F238E27FC236}">
                  <a16:creationId xmlns:a16="http://schemas.microsoft.com/office/drawing/2014/main" id="{906495E1-6645-474B-8D5C-AD4070263E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677" t="24084" r="55329" b="64865"/>
            <a:stretch/>
          </p:blipFill>
          <p:spPr>
            <a:xfrm rot="10800000" flipH="1">
              <a:off x="10531804" y="201773"/>
              <a:ext cx="582436" cy="211396"/>
            </a:xfrm>
            <a:prstGeom prst="rect">
              <a:avLst/>
            </a:prstGeom>
          </p:spPr>
        </p:pic>
        <p:sp>
          <p:nvSpPr>
            <p:cNvPr id="24" name="object 7">
              <a:extLst>
                <a:ext uri="{FF2B5EF4-FFF2-40B4-BE49-F238E27FC236}">
                  <a16:creationId xmlns:a16="http://schemas.microsoft.com/office/drawing/2014/main" id="{2DAA4BF9-87D7-4B23-9645-A41F9EB420A2}"/>
                </a:ext>
              </a:extLst>
            </p:cNvPr>
            <p:cNvSpPr/>
            <p:nvPr/>
          </p:nvSpPr>
          <p:spPr>
            <a:xfrm rot="16200000">
              <a:off x="10479347" y="391721"/>
              <a:ext cx="720249" cy="334031"/>
            </a:xfrm>
            <a:custGeom>
              <a:avLst/>
              <a:gdLst/>
              <a:ahLst/>
              <a:cxnLst/>
              <a:rect l="l" t="t" r="r" b="b"/>
              <a:pathLst>
                <a:path w="1170305" h="499110">
                  <a:moveTo>
                    <a:pt x="585029" y="0"/>
                  </a:moveTo>
                  <a:lnTo>
                    <a:pt x="0" y="498729"/>
                  </a:lnTo>
                  <a:lnTo>
                    <a:pt x="1170052" y="498729"/>
                  </a:lnTo>
                  <a:lnTo>
                    <a:pt x="585029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lang="uk-UA" dirty="0">
                <a:latin typeface="Arial" panose="020B0604020202020204" pitchFamily="34" charset="0"/>
              </a:endParaRPr>
            </a:p>
          </p:txBody>
        </p:sp>
        <p:sp>
          <p:nvSpPr>
            <p:cNvPr id="25" name="Прямоугольник 24">
              <a:extLst>
                <a:ext uri="{FF2B5EF4-FFF2-40B4-BE49-F238E27FC236}">
                  <a16:creationId xmlns:a16="http://schemas.microsoft.com/office/drawing/2014/main" id="{5DB52087-A74E-4531-A07F-4400863AA702}"/>
                </a:ext>
              </a:extLst>
            </p:cNvPr>
            <p:cNvSpPr/>
            <p:nvPr/>
          </p:nvSpPr>
          <p:spPr>
            <a:xfrm>
              <a:off x="11003884" y="216230"/>
              <a:ext cx="171298" cy="6881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uk-UA" dirty="0">
                <a:latin typeface="Arial" panose="020B0604020202020204" pitchFamily="34" charset="0"/>
              </a:endParaRPr>
            </a:p>
          </p:txBody>
        </p:sp>
      </p:grpSp>
      <p:pic>
        <p:nvPicPr>
          <p:cNvPr id="28" name="Рисунок 27">
            <a:extLst>
              <a:ext uri="{FF2B5EF4-FFF2-40B4-BE49-F238E27FC236}">
                <a16:creationId xmlns:a16="http://schemas.microsoft.com/office/drawing/2014/main" id="{F54A2A62-CE59-47DF-B6E2-4DFDC1523520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62262" y="6273072"/>
            <a:ext cx="1727472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75593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0BB86D3-4664-4F79-B45C-9FCFC0E3E1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FFAFA34-9CD4-4F7C-993B-4EC351386BD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9562EE7-5257-4301-80D8-B70D7B84E2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18" name="Номер слайда 1">
            <a:extLst>
              <a:ext uri="{FF2B5EF4-FFF2-40B4-BE49-F238E27FC236}">
                <a16:creationId xmlns:a16="http://schemas.microsoft.com/office/drawing/2014/main" id="{5E9B8F7B-DEBD-4ECF-8BE9-77D4372ACF84}"/>
              </a:ext>
            </a:extLst>
          </p:cNvPr>
          <p:cNvSpPr txBox="1">
            <a:spLocks/>
          </p:cNvSpPr>
          <p:nvPr userDrawn="1"/>
        </p:nvSpPr>
        <p:spPr>
          <a:xfrm>
            <a:off x="11080241" y="6310331"/>
            <a:ext cx="1012643" cy="365125"/>
          </a:xfrm>
          <a:prstGeom prst="rect">
            <a:avLst/>
          </a:prstGeom>
        </p:spPr>
        <p:txBody>
          <a:bodyPr/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998764E-3042-4516-8D77-D16FE1A51926}" type="slidenum">
              <a:rPr lang="uk-UA" smtClean="0">
                <a:latin typeface="Arial" panose="020B0604020202020204" pitchFamily="34" charset="0"/>
              </a:rPr>
              <a:pPr/>
              <a:t>‹#›</a:t>
            </a:fld>
            <a:endParaRPr lang="uk-UA" dirty="0">
              <a:latin typeface="Arial" panose="020B0604020202020204" pitchFamily="34" charset="0"/>
            </a:endParaRPr>
          </a:p>
        </p:txBody>
      </p:sp>
      <p:grpSp>
        <p:nvGrpSpPr>
          <p:cNvPr id="19" name="Группа 18">
            <a:extLst>
              <a:ext uri="{FF2B5EF4-FFF2-40B4-BE49-F238E27FC236}">
                <a16:creationId xmlns:a16="http://schemas.microsoft.com/office/drawing/2014/main" id="{5EE93023-5600-4DA8-829C-6A58B179202A}"/>
              </a:ext>
            </a:extLst>
          </p:cNvPr>
          <p:cNvGrpSpPr/>
          <p:nvPr userDrawn="1"/>
        </p:nvGrpSpPr>
        <p:grpSpPr>
          <a:xfrm rot="5400000">
            <a:off x="74842" y="313287"/>
            <a:ext cx="1645838" cy="1019257"/>
            <a:chOff x="10012163" y="198612"/>
            <a:chExt cx="1163019" cy="720250"/>
          </a:xfrm>
        </p:grpSpPr>
        <p:grpSp>
          <p:nvGrpSpPr>
            <p:cNvPr id="20" name="Группа 19">
              <a:extLst>
                <a:ext uri="{FF2B5EF4-FFF2-40B4-BE49-F238E27FC236}">
                  <a16:creationId xmlns:a16="http://schemas.microsoft.com/office/drawing/2014/main" id="{FCD2F2C7-E01F-4B29-9143-2164761426D9}"/>
                </a:ext>
              </a:extLst>
            </p:cNvPr>
            <p:cNvGrpSpPr/>
            <p:nvPr/>
          </p:nvGrpSpPr>
          <p:grpSpPr>
            <a:xfrm>
              <a:off x="10012165" y="198613"/>
              <a:ext cx="991718" cy="720249"/>
              <a:chOff x="10012165" y="219752"/>
              <a:chExt cx="991718" cy="922869"/>
            </a:xfrm>
          </p:grpSpPr>
          <p:sp>
            <p:nvSpPr>
              <p:cNvPr id="26" name="object 5">
                <a:extLst>
                  <a:ext uri="{FF2B5EF4-FFF2-40B4-BE49-F238E27FC236}">
                    <a16:creationId xmlns:a16="http://schemas.microsoft.com/office/drawing/2014/main" id="{0C8D8408-D4D6-4953-81F4-DBB2E00BA017}"/>
                  </a:ext>
                </a:extLst>
              </p:cNvPr>
              <p:cNvSpPr/>
              <p:nvPr/>
            </p:nvSpPr>
            <p:spPr>
              <a:xfrm rot="16200000">
                <a:off x="10046589" y="185328"/>
                <a:ext cx="922869" cy="991718"/>
              </a:xfrm>
              <a:custGeom>
                <a:avLst/>
                <a:gdLst/>
                <a:ahLst/>
                <a:cxnLst/>
                <a:rect l="l" t="t" r="r" b="b"/>
                <a:pathLst>
                  <a:path w="1170305" h="4167504">
                    <a:moveTo>
                      <a:pt x="0" y="4167504"/>
                    </a:moveTo>
                    <a:lnTo>
                      <a:pt x="1170091" y="4167504"/>
                    </a:lnTo>
                    <a:lnTo>
                      <a:pt x="1170091" y="0"/>
                    </a:lnTo>
                    <a:lnTo>
                      <a:pt x="0" y="0"/>
                    </a:lnTo>
                    <a:lnTo>
                      <a:pt x="0" y="4167504"/>
                    </a:lnTo>
                  </a:path>
                </a:pathLst>
              </a:custGeom>
              <a:solidFill>
                <a:srgbClr val="1A466D"/>
              </a:solidFill>
            </p:spPr>
            <p:txBody>
              <a:bodyPr wrap="square" lIns="0" tIns="0" rIns="0" bIns="0" rtlCol="0"/>
              <a:lstStyle/>
              <a:p>
                <a:endParaRPr lang="uk-UA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7" name="Овал 26">
                <a:extLst>
                  <a:ext uri="{FF2B5EF4-FFF2-40B4-BE49-F238E27FC236}">
                    <a16:creationId xmlns:a16="http://schemas.microsoft.com/office/drawing/2014/main" id="{C5B58CCD-7794-47B1-A1DE-0F401750C5AD}"/>
                  </a:ext>
                </a:extLst>
              </p:cNvPr>
              <p:cNvSpPr/>
              <p:nvPr/>
            </p:nvSpPr>
            <p:spPr>
              <a:xfrm>
                <a:off x="10113125" y="313097"/>
                <a:ext cx="361803" cy="637705"/>
              </a:xfrm>
              <a:prstGeom prst="ellipse">
                <a:avLst/>
              </a:prstGeom>
              <a:solidFill>
                <a:srgbClr val="1A466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uk-UA" dirty="0">
                  <a:latin typeface="Arial" panose="020B0604020202020204" pitchFamily="34" charset="0"/>
                </a:endParaRPr>
              </a:p>
            </p:txBody>
          </p:sp>
        </p:grpSp>
        <p:pic>
          <p:nvPicPr>
            <p:cNvPr id="21" name="Рисунок 20">
              <a:extLst>
                <a:ext uri="{FF2B5EF4-FFF2-40B4-BE49-F238E27FC236}">
                  <a16:creationId xmlns:a16="http://schemas.microsoft.com/office/drawing/2014/main" id="{89211CF7-00EE-4D5C-A8DE-814998256EF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3636" t="7791" r="32491" b="66818"/>
            <a:stretch/>
          </p:blipFill>
          <p:spPr>
            <a:xfrm flipH="1">
              <a:off x="10012163" y="305422"/>
              <a:ext cx="1102075" cy="613439"/>
            </a:xfrm>
            <a:prstGeom prst="rect">
              <a:avLst/>
            </a:prstGeom>
          </p:spPr>
        </p:pic>
        <p:sp>
          <p:nvSpPr>
            <p:cNvPr id="22" name="Овал 21">
              <a:extLst>
                <a:ext uri="{FF2B5EF4-FFF2-40B4-BE49-F238E27FC236}">
                  <a16:creationId xmlns:a16="http://schemas.microsoft.com/office/drawing/2014/main" id="{623E854C-D60A-4A80-AB01-CC2582027684}"/>
                </a:ext>
              </a:extLst>
            </p:cNvPr>
            <p:cNvSpPr/>
            <p:nvPr/>
          </p:nvSpPr>
          <p:spPr>
            <a:xfrm>
              <a:off x="10330708" y="326791"/>
              <a:ext cx="284872" cy="290315"/>
            </a:xfrm>
            <a:prstGeom prst="ellipse">
              <a:avLst/>
            </a:prstGeom>
            <a:solidFill>
              <a:srgbClr val="F24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uk-UA" dirty="0">
                <a:latin typeface="Arial" panose="020B0604020202020204" pitchFamily="34" charset="0"/>
              </a:endParaRPr>
            </a:p>
          </p:txBody>
        </p:sp>
        <p:pic>
          <p:nvPicPr>
            <p:cNvPr id="23" name="Рисунок 22">
              <a:extLst>
                <a:ext uri="{FF2B5EF4-FFF2-40B4-BE49-F238E27FC236}">
                  <a16:creationId xmlns:a16="http://schemas.microsoft.com/office/drawing/2014/main" id="{A764F837-7161-40F9-BC51-A4B8175733D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677" t="24084" r="55329" b="64865"/>
            <a:stretch/>
          </p:blipFill>
          <p:spPr>
            <a:xfrm rot="10800000" flipH="1">
              <a:off x="10531804" y="201773"/>
              <a:ext cx="582436" cy="211396"/>
            </a:xfrm>
            <a:prstGeom prst="rect">
              <a:avLst/>
            </a:prstGeom>
          </p:spPr>
        </p:pic>
        <p:sp>
          <p:nvSpPr>
            <p:cNvPr id="24" name="object 7">
              <a:extLst>
                <a:ext uri="{FF2B5EF4-FFF2-40B4-BE49-F238E27FC236}">
                  <a16:creationId xmlns:a16="http://schemas.microsoft.com/office/drawing/2014/main" id="{260B1AE8-E94B-4779-82D2-A01EF5A64D83}"/>
                </a:ext>
              </a:extLst>
            </p:cNvPr>
            <p:cNvSpPr/>
            <p:nvPr/>
          </p:nvSpPr>
          <p:spPr>
            <a:xfrm rot="16200000">
              <a:off x="10479347" y="391721"/>
              <a:ext cx="720249" cy="334031"/>
            </a:xfrm>
            <a:custGeom>
              <a:avLst/>
              <a:gdLst/>
              <a:ahLst/>
              <a:cxnLst/>
              <a:rect l="l" t="t" r="r" b="b"/>
              <a:pathLst>
                <a:path w="1170305" h="499110">
                  <a:moveTo>
                    <a:pt x="585029" y="0"/>
                  </a:moveTo>
                  <a:lnTo>
                    <a:pt x="0" y="498729"/>
                  </a:lnTo>
                  <a:lnTo>
                    <a:pt x="1170052" y="498729"/>
                  </a:lnTo>
                  <a:lnTo>
                    <a:pt x="585029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lang="uk-UA" dirty="0">
                <a:latin typeface="Arial" panose="020B0604020202020204" pitchFamily="34" charset="0"/>
              </a:endParaRPr>
            </a:p>
          </p:txBody>
        </p:sp>
        <p:sp>
          <p:nvSpPr>
            <p:cNvPr id="25" name="Прямоугольник 24">
              <a:extLst>
                <a:ext uri="{FF2B5EF4-FFF2-40B4-BE49-F238E27FC236}">
                  <a16:creationId xmlns:a16="http://schemas.microsoft.com/office/drawing/2014/main" id="{F85EF639-1FEE-4C75-98C8-9F75D5C4FC38}"/>
                </a:ext>
              </a:extLst>
            </p:cNvPr>
            <p:cNvSpPr/>
            <p:nvPr/>
          </p:nvSpPr>
          <p:spPr>
            <a:xfrm>
              <a:off x="11003884" y="216230"/>
              <a:ext cx="171298" cy="6881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uk-UA" dirty="0">
                <a:latin typeface="Arial" panose="020B0604020202020204" pitchFamily="34" charset="0"/>
              </a:endParaRPr>
            </a:p>
          </p:txBody>
        </p:sp>
      </p:grpSp>
      <p:pic>
        <p:nvPicPr>
          <p:cNvPr id="28" name="Рисунок 27">
            <a:extLst>
              <a:ext uri="{FF2B5EF4-FFF2-40B4-BE49-F238E27FC236}">
                <a16:creationId xmlns:a16="http://schemas.microsoft.com/office/drawing/2014/main" id="{1426E1AD-684F-4CE7-BDB5-4B2F30D62109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62262" y="6273072"/>
            <a:ext cx="1727472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91223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FC864231-159D-4CCD-A6AD-76883ACB9A7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6D62E0B3-C1C0-4EFE-A3D0-FB23EC8F3DF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64660522-8A11-47EC-8A46-52BD39F3E0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19" name="Номер слайда 1">
            <a:extLst>
              <a:ext uri="{FF2B5EF4-FFF2-40B4-BE49-F238E27FC236}">
                <a16:creationId xmlns:a16="http://schemas.microsoft.com/office/drawing/2014/main" id="{82417B7D-3BD6-44B8-AA00-BADC08AFFE25}"/>
              </a:ext>
            </a:extLst>
          </p:cNvPr>
          <p:cNvSpPr txBox="1">
            <a:spLocks/>
          </p:cNvSpPr>
          <p:nvPr userDrawn="1"/>
        </p:nvSpPr>
        <p:spPr>
          <a:xfrm>
            <a:off x="11080241" y="6310331"/>
            <a:ext cx="1012643" cy="365125"/>
          </a:xfrm>
          <a:prstGeom prst="rect">
            <a:avLst/>
          </a:prstGeom>
        </p:spPr>
        <p:txBody>
          <a:bodyPr/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998764E-3042-4516-8D77-D16FE1A51926}" type="slidenum">
              <a:rPr lang="uk-UA" smtClean="0">
                <a:latin typeface="Arial" panose="020B0604020202020204" pitchFamily="34" charset="0"/>
              </a:rPr>
              <a:pPr/>
              <a:t>‹#›</a:t>
            </a:fld>
            <a:endParaRPr lang="uk-UA" dirty="0">
              <a:latin typeface="Arial" panose="020B0604020202020204" pitchFamily="34" charset="0"/>
            </a:endParaRPr>
          </a:p>
        </p:txBody>
      </p:sp>
      <p:grpSp>
        <p:nvGrpSpPr>
          <p:cNvPr id="20" name="Группа 19">
            <a:extLst>
              <a:ext uri="{FF2B5EF4-FFF2-40B4-BE49-F238E27FC236}">
                <a16:creationId xmlns:a16="http://schemas.microsoft.com/office/drawing/2014/main" id="{8CC0A446-8F4B-46F8-9E92-BCB07DAA6F4A}"/>
              </a:ext>
            </a:extLst>
          </p:cNvPr>
          <p:cNvGrpSpPr/>
          <p:nvPr userDrawn="1"/>
        </p:nvGrpSpPr>
        <p:grpSpPr>
          <a:xfrm rot="5400000">
            <a:off x="74842" y="313287"/>
            <a:ext cx="1645838" cy="1019257"/>
            <a:chOff x="10012163" y="198612"/>
            <a:chExt cx="1163019" cy="720250"/>
          </a:xfrm>
        </p:grpSpPr>
        <p:grpSp>
          <p:nvGrpSpPr>
            <p:cNvPr id="21" name="Группа 20">
              <a:extLst>
                <a:ext uri="{FF2B5EF4-FFF2-40B4-BE49-F238E27FC236}">
                  <a16:creationId xmlns:a16="http://schemas.microsoft.com/office/drawing/2014/main" id="{0A315BB6-976A-4CB2-920F-37FFE546DFA2}"/>
                </a:ext>
              </a:extLst>
            </p:cNvPr>
            <p:cNvGrpSpPr/>
            <p:nvPr/>
          </p:nvGrpSpPr>
          <p:grpSpPr>
            <a:xfrm>
              <a:off x="10012165" y="198613"/>
              <a:ext cx="991718" cy="720249"/>
              <a:chOff x="10012165" y="219752"/>
              <a:chExt cx="991718" cy="922869"/>
            </a:xfrm>
          </p:grpSpPr>
          <p:sp>
            <p:nvSpPr>
              <p:cNvPr id="27" name="object 5">
                <a:extLst>
                  <a:ext uri="{FF2B5EF4-FFF2-40B4-BE49-F238E27FC236}">
                    <a16:creationId xmlns:a16="http://schemas.microsoft.com/office/drawing/2014/main" id="{4CE49F05-BEA9-4BFA-8490-E006040BF374}"/>
                  </a:ext>
                </a:extLst>
              </p:cNvPr>
              <p:cNvSpPr/>
              <p:nvPr/>
            </p:nvSpPr>
            <p:spPr>
              <a:xfrm rot="16200000">
                <a:off x="10046589" y="185328"/>
                <a:ext cx="922869" cy="991718"/>
              </a:xfrm>
              <a:custGeom>
                <a:avLst/>
                <a:gdLst/>
                <a:ahLst/>
                <a:cxnLst/>
                <a:rect l="l" t="t" r="r" b="b"/>
                <a:pathLst>
                  <a:path w="1170305" h="4167504">
                    <a:moveTo>
                      <a:pt x="0" y="4167504"/>
                    </a:moveTo>
                    <a:lnTo>
                      <a:pt x="1170091" y="4167504"/>
                    </a:lnTo>
                    <a:lnTo>
                      <a:pt x="1170091" y="0"/>
                    </a:lnTo>
                    <a:lnTo>
                      <a:pt x="0" y="0"/>
                    </a:lnTo>
                    <a:lnTo>
                      <a:pt x="0" y="4167504"/>
                    </a:lnTo>
                  </a:path>
                </a:pathLst>
              </a:custGeom>
              <a:solidFill>
                <a:srgbClr val="1A466D"/>
              </a:solidFill>
            </p:spPr>
            <p:txBody>
              <a:bodyPr wrap="square" lIns="0" tIns="0" rIns="0" bIns="0" rtlCol="0"/>
              <a:lstStyle/>
              <a:p>
                <a:endParaRPr lang="uk-UA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8" name="Овал 27">
                <a:extLst>
                  <a:ext uri="{FF2B5EF4-FFF2-40B4-BE49-F238E27FC236}">
                    <a16:creationId xmlns:a16="http://schemas.microsoft.com/office/drawing/2014/main" id="{67118BFD-7AD2-46AC-BAD1-C3E2762E27E1}"/>
                  </a:ext>
                </a:extLst>
              </p:cNvPr>
              <p:cNvSpPr/>
              <p:nvPr/>
            </p:nvSpPr>
            <p:spPr>
              <a:xfrm>
                <a:off x="10113125" y="313097"/>
                <a:ext cx="361803" cy="637705"/>
              </a:xfrm>
              <a:prstGeom prst="ellipse">
                <a:avLst/>
              </a:prstGeom>
              <a:solidFill>
                <a:srgbClr val="1A466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uk-UA" dirty="0">
                  <a:latin typeface="Arial" panose="020B0604020202020204" pitchFamily="34" charset="0"/>
                </a:endParaRPr>
              </a:p>
            </p:txBody>
          </p:sp>
        </p:grpSp>
        <p:pic>
          <p:nvPicPr>
            <p:cNvPr id="22" name="Рисунок 21">
              <a:extLst>
                <a:ext uri="{FF2B5EF4-FFF2-40B4-BE49-F238E27FC236}">
                  <a16:creationId xmlns:a16="http://schemas.microsoft.com/office/drawing/2014/main" id="{888EB062-9C66-4EB8-96AB-2DE96AE14D7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3636" t="7791" r="32491" b="66818"/>
            <a:stretch/>
          </p:blipFill>
          <p:spPr>
            <a:xfrm flipH="1">
              <a:off x="10012163" y="305422"/>
              <a:ext cx="1102075" cy="613439"/>
            </a:xfrm>
            <a:prstGeom prst="rect">
              <a:avLst/>
            </a:prstGeom>
          </p:spPr>
        </p:pic>
        <p:sp>
          <p:nvSpPr>
            <p:cNvPr id="23" name="Овал 22">
              <a:extLst>
                <a:ext uri="{FF2B5EF4-FFF2-40B4-BE49-F238E27FC236}">
                  <a16:creationId xmlns:a16="http://schemas.microsoft.com/office/drawing/2014/main" id="{7B299185-3024-45CF-A900-19B2C77F411E}"/>
                </a:ext>
              </a:extLst>
            </p:cNvPr>
            <p:cNvSpPr/>
            <p:nvPr/>
          </p:nvSpPr>
          <p:spPr>
            <a:xfrm>
              <a:off x="10330708" y="326791"/>
              <a:ext cx="284872" cy="290315"/>
            </a:xfrm>
            <a:prstGeom prst="ellipse">
              <a:avLst/>
            </a:prstGeom>
            <a:solidFill>
              <a:srgbClr val="F24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uk-UA" dirty="0">
                <a:latin typeface="Arial" panose="020B0604020202020204" pitchFamily="34" charset="0"/>
              </a:endParaRPr>
            </a:p>
          </p:txBody>
        </p:sp>
        <p:pic>
          <p:nvPicPr>
            <p:cNvPr id="24" name="Рисунок 23">
              <a:extLst>
                <a:ext uri="{FF2B5EF4-FFF2-40B4-BE49-F238E27FC236}">
                  <a16:creationId xmlns:a16="http://schemas.microsoft.com/office/drawing/2014/main" id="{0B3D978C-2B8B-4813-8D2B-50A919780D2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677" t="24084" r="55329" b="64865"/>
            <a:stretch/>
          </p:blipFill>
          <p:spPr>
            <a:xfrm rot="10800000" flipH="1">
              <a:off x="10531804" y="201773"/>
              <a:ext cx="582436" cy="211396"/>
            </a:xfrm>
            <a:prstGeom prst="rect">
              <a:avLst/>
            </a:prstGeom>
          </p:spPr>
        </p:pic>
        <p:sp>
          <p:nvSpPr>
            <p:cNvPr id="25" name="object 7">
              <a:extLst>
                <a:ext uri="{FF2B5EF4-FFF2-40B4-BE49-F238E27FC236}">
                  <a16:creationId xmlns:a16="http://schemas.microsoft.com/office/drawing/2014/main" id="{BB1521D0-F1BB-4026-9642-9AC49DE0E9A1}"/>
                </a:ext>
              </a:extLst>
            </p:cNvPr>
            <p:cNvSpPr/>
            <p:nvPr/>
          </p:nvSpPr>
          <p:spPr>
            <a:xfrm rot="16200000">
              <a:off x="10479347" y="391721"/>
              <a:ext cx="720249" cy="334031"/>
            </a:xfrm>
            <a:custGeom>
              <a:avLst/>
              <a:gdLst/>
              <a:ahLst/>
              <a:cxnLst/>
              <a:rect l="l" t="t" r="r" b="b"/>
              <a:pathLst>
                <a:path w="1170305" h="499110">
                  <a:moveTo>
                    <a:pt x="585029" y="0"/>
                  </a:moveTo>
                  <a:lnTo>
                    <a:pt x="0" y="498729"/>
                  </a:lnTo>
                  <a:lnTo>
                    <a:pt x="1170052" y="498729"/>
                  </a:lnTo>
                  <a:lnTo>
                    <a:pt x="585029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lang="uk-UA" dirty="0">
                <a:latin typeface="Arial" panose="020B0604020202020204" pitchFamily="34" charset="0"/>
              </a:endParaRPr>
            </a:p>
          </p:txBody>
        </p:sp>
        <p:sp>
          <p:nvSpPr>
            <p:cNvPr id="26" name="Прямоугольник 25">
              <a:extLst>
                <a:ext uri="{FF2B5EF4-FFF2-40B4-BE49-F238E27FC236}">
                  <a16:creationId xmlns:a16="http://schemas.microsoft.com/office/drawing/2014/main" id="{52C0A52A-F71E-4A7F-A873-BA91763F8ACA}"/>
                </a:ext>
              </a:extLst>
            </p:cNvPr>
            <p:cNvSpPr/>
            <p:nvPr/>
          </p:nvSpPr>
          <p:spPr>
            <a:xfrm>
              <a:off x="11003884" y="216230"/>
              <a:ext cx="171298" cy="6881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uk-UA" dirty="0">
                <a:latin typeface="Arial" panose="020B0604020202020204" pitchFamily="34" charset="0"/>
              </a:endParaRPr>
            </a:p>
          </p:txBody>
        </p:sp>
      </p:grpSp>
      <p:pic>
        <p:nvPicPr>
          <p:cNvPr id="29" name="Рисунок 28">
            <a:extLst>
              <a:ext uri="{FF2B5EF4-FFF2-40B4-BE49-F238E27FC236}">
                <a16:creationId xmlns:a16="http://schemas.microsoft.com/office/drawing/2014/main" id="{9E1A1D05-8881-40E1-A0B9-5882B5EBAC1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62262" y="6273072"/>
            <a:ext cx="1727472" cy="370800"/>
          </a:xfrm>
          <a:prstGeom prst="rect">
            <a:avLst/>
          </a:prstGeom>
        </p:spPr>
      </p:pic>
      <p:sp>
        <p:nvSpPr>
          <p:cNvPr id="31" name="Заголовок 1">
            <a:extLst>
              <a:ext uri="{FF2B5EF4-FFF2-40B4-BE49-F238E27FC236}">
                <a16:creationId xmlns:a16="http://schemas.microsoft.com/office/drawing/2014/main" id="{996BD9AD-A69A-4A56-AE4A-9643482D24A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9486" y="365125"/>
            <a:ext cx="9544314" cy="1038297"/>
          </a:xfrm>
        </p:spPr>
        <p:txBody>
          <a:bodyPr/>
          <a:lstStyle/>
          <a:p>
            <a:r>
              <a:rPr lang="ru-RU" dirty="0"/>
              <a:t>Образец заголовка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40468971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>
            <a:extLst>
              <a:ext uri="{FF2B5EF4-FFF2-40B4-BE49-F238E27FC236}">
                <a16:creationId xmlns:a16="http://schemas.microsoft.com/office/drawing/2014/main" id="{B04972B6-CAE2-46A3-86EB-1A93B18AA38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0C4E31FA-00BA-4DBA-800A-D81E4122D57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5ED11118-0D98-4074-8243-F316E82F38C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92224809-47F7-4FB3-BAE5-2F6BE8615A7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71521A3B-6A74-4520-B13A-F127D98291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21" name="Номер слайда 1">
            <a:extLst>
              <a:ext uri="{FF2B5EF4-FFF2-40B4-BE49-F238E27FC236}">
                <a16:creationId xmlns:a16="http://schemas.microsoft.com/office/drawing/2014/main" id="{FABB3C19-7323-4BB2-ABB5-6E60AB86DA7B}"/>
              </a:ext>
            </a:extLst>
          </p:cNvPr>
          <p:cNvSpPr txBox="1">
            <a:spLocks/>
          </p:cNvSpPr>
          <p:nvPr userDrawn="1"/>
        </p:nvSpPr>
        <p:spPr>
          <a:xfrm>
            <a:off x="11080241" y="6310331"/>
            <a:ext cx="1012643" cy="365125"/>
          </a:xfrm>
          <a:prstGeom prst="rect">
            <a:avLst/>
          </a:prstGeom>
        </p:spPr>
        <p:txBody>
          <a:bodyPr/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998764E-3042-4516-8D77-D16FE1A51926}" type="slidenum">
              <a:rPr lang="uk-UA" smtClean="0">
                <a:latin typeface="Arial" panose="020B0604020202020204" pitchFamily="34" charset="0"/>
              </a:rPr>
              <a:pPr/>
              <a:t>‹#›</a:t>
            </a:fld>
            <a:endParaRPr lang="uk-UA" dirty="0">
              <a:latin typeface="Arial" panose="020B0604020202020204" pitchFamily="34" charset="0"/>
            </a:endParaRPr>
          </a:p>
        </p:txBody>
      </p:sp>
      <p:grpSp>
        <p:nvGrpSpPr>
          <p:cNvPr id="22" name="Группа 21">
            <a:extLst>
              <a:ext uri="{FF2B5EF4-FFF2-40B4-BE49-F238E27FC236}">
                <a16:creationId xmlns:a16="http://schemas.microsoft.com/office/drawing/2014/main" id="{A4F032DE-188F-45FA-99F1-605623D61E13}"/>
              </a:ext>
            </a:extLst>
          </p:cNvPr>
          <p:cNvGrpSpPr/>
          <p:nvPr userDrawn="1"/>
        </p:nvGrpSpPr>
        <p:grpSpPr>
          <a:xfrm rot="5400000">
            <a:off x="74842" y="313287"/>
            <a:ext cx="1645838" cy="1019257"/>
            <a:chOff x="10012163" y="198612"/>
            <a:chExt cx="1163019" cy="720250"/>
          </a:xfrm>
        </p:grpSpPr>
        <p:grpSp>
          <p:nvGrpSpPr>
            <p:cNvPr id="23" name="Группа 22">
              <a:extLst>
                <a:ext uri="{FF2B5EF4-FFF2-40B4-BE49-F238E27FC236}">
                  <a16:creationId xmlns:a16="http://schemas.microsoft.com/office/drawing/2014/main" id="{BB250E61-4999-45A1-B58A-B42C6C242103}"/>
                </a:ext>
              </a:extLst>
            </p:cNvPr>
            <p:cNvGrpSpPr/>
            <p:nvPr/>
          </p:nvGrpSpPr>
          <p:grpSpPr>
            <a:xfrm>
              <a:off x="10012165" y="198613"/>
              <a:ext cx="991718" cy="720249"/>
              <a:chOff x="10012165" y="219752"/>
              <a:chExt cx="991718" cy="922869"/>
            </a:xfrm>
          </p:grpSpPr>
          <p:sp>
            <p:nvSpPr>
              <p:cNvPr id="29" name="object 5">
                <a:extLst>
                  <a:ext uri="{FF2B5EF4-FFF2-40B4-BE49-F238E27FC236}">
                    <a16:creationId xmlns:a16="http://schemas.microsoft.com/office/drawing/2014/main" id="{4AECB9EC-0BAD-470A-9425-B79D833C34F0}"/>
                  </a:ext>
                </a:extLst>
              </p:cNvPr>
              <p:cNvSpPr/>
              <p:nvPr/>
            </p:nvSpPr>
            <p:spPr>
              <a:xfrm rot="16200000">
                <a:off x="10046589" y="185328"/>
                <a:ext cx="922869" cy="991718"/>
              </a:xfrm>
              <a:custGeom>
                <a:avLst/>
                <a:gdLst/>
                <a:ahLst/>
                <a:cxnLst/>
                <a:rect l="l" t="t" r="r" b="b"/>
                <a:pathLst>
                  <a:path w="1170305" h="4167504">
                    <a:moveTo>
                      <a:pt x="0" y="4167504"/>
                    </a:moveTo>
                    <a:lnTo>
                      <a:pt x="1170091" y="4167504"/>
                    </a:lnTo>
                    <a:lnTo>
                      <a:pt x="1170091" y="0"/>
                    </a:lnTo>
                    <a:lnTo>
                      <a:pt x="0" y="0"/>
                    </a:lnTo>
                    <a:lnTo>
                      <a:pt x="0" y="4167504"/>
                    </a:lnTo>
                  </a:path>
                </a:pathLst>
              </a:custGeom>
              <a:solidFill>
                <a:srgbClr val="1A466D"/>
              </a:solidFill>
            </p:spPr>
            <p:txBody>
              <a:bodyPr wrap="square" lIns="0" tIns="0" rIns="0" bIns="0" rtlCol="0"/>
              <a:lstStyle/>
              <a:p>
                <a:endParaRPr lang="uk-UA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30" name="Овал 29">
                <a:extLst>
                  <a:ext uri="{FF2B5EF4-FFF2-40B4-BE49-F238E27FC236}">
                    <a16:creationId xmlns:a16="http://schemas.microsoft.com/office/drawing/2014/main" id="{C33B3249-78C8-4D92-B591-9C44AE28C57C}"/>
                  </a:ext>
                </a:extLst>
              </p:cNvPr>
              <p:cNvSpPr/>
              <p:nvPr/>
            </p:nvSpPr>
            <p:spPr>
              <a:xfrm>
                <a:off x="10113125" y="313097"/>
                <a:ext cx="361803" cy="637705"/>
              </a:xfrm>
              <a:prstGeom prst="ellipse">
                <a:avLst/>
              </a:prstGeom>
              <a:solidFill>
                <a:srgbClr val="1A466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uk-UA" dirty="0">
                  <a:latin typeface="Arial" panose="020B0604020202020204" pitchFamily="34" charset="0"/>
                </a:endParaRPr>
              </a:p>
            </p:txBody>
          </p:sp>
        </p:grpSp>
        <p:pic>
          <p:nvPicPr>
            <p:cNvPr id="24" name="Рисунок 23">
              <a:extLst>
                <a:ext uri="{FF2B5EF4-FFF2-40B4-BE49-F238E27FC236}">
                  <a16:creationId xmlns:a16="http://schemas.microsoft.com/office/drawing/2014/main" id="{26D0834E-00D8-4E55-A919-4D9ABF886E3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3636" t="7791" r="32491" b="66818"/>
            <a:stretch/>
          </p:blipFill>
          <p:spPr>
            <a:xfrm flipH="1">
              <a:off x="10012163" y="305422"/>
              <a:ext cx="1102075" cy="613439"/>
            </a:xfrm>
            <a:prstGeom prst="rect">
              <a:avLst/>
            </a:prstGeom>
          </p:spPr>
        </p:pic>
        <p:sp>
          <p:nvSpPr>
            <p:cNvPr id="25" name="Овал 24">
              <a:extLst>
                <a:ext uri="{FF2B5EF4-FFF2-40B4-BE49-F238E27FC236}">
                  <a16:creationId xmlns:a16="http://schemas.microsoft.com/office/drawing/2014/main" id="{2FFAFA3F-3F5D-44EF-AA66-A05FFC5C6188}"/>
                </a:ext>
              </a:extLst>
            </p:cNvPr>
            <p:cNvSpPr/>
            <p:nvPr/>
          </p:nvSpPr>
          <p:spPr>
            <a:xfrm>
              <a:off x="10330708" y="326791"/>
              <a:ext cx="284872" cy="290315"/>
            </a:xfrm>
            <a:prstGeom prst="ellipse">
              <a:avLst/>
            </a:prstGeom>
            <a:solidFill>
              <a:srgbClr val="F24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uk-UA" dirty="0">
                <a:latin typeface="Arial" panose="020B0604020202020204" pitchFamily="34" charset="0"/>
              </a:endParaRPr>
            </a:p>
          </p:txBody>
        </p:sp>
        <p:pic>
          <p:nvPicPr>
            <p:cNvPr id="26" name="Рисунок 25">
              <a:extLst>
                <a:ext uri="{FF2B5EF4-FFF2-40B4-BE49-F238E27FC236}">
                  <a16:creationId xmlns:a16="http://schemas.microsoft.com/office/drawing/2014/main" id="{7C478BE2-B7BB-49F1-8A34-A2968376279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677" t="24084" r="55329" b="64865"/>
            <a:stretch/>
          </p:blipFill>
          <p:spPr>
            <a:xfrm rot="10800000" flipH="1">
              <a:off x="10531804" y="201773"/>
              <a:ext cx="582436" cy="211396"/>
            </a:xfrm>
            <a:prstGeom prst="rect">
              <a:avLst/>
            </a:prstGeom>
          </p:spPr>
        </p:pic>
        <p:sp>
          <p:nvSpPr>
            <p:cNvPr id="27" name="object 7">
              <a:extLst>
                <a:ext uri="{FF2B5EF4-FFF2-40B4-BE49-F238E27FC236}">
                  <a16:creationId xmlns:a16="http://schemas.microsoft.com/office/drawing/2014/main" id="{E4803160-2377-41B8-9893-03170368F3A9}"/>
                </a:ext>
              </a:extLst>
            </p:cNvPr>
            <p:cNvSpPr/>
            <p:nvPr/>
          </p:nvSpPr>
          <p:spPr>
            <a:xfrm rot="16200000">
              <a:off x="10479347" y="391721"/>
              <a:ext cx="720249" cy="334031"/>
            </a:xfrm>
            <a:custGeom>
              <a:avLst/>
              <a:gdLst/>
              <a:ahLst/>
              <a:cxnLst/>
              <a:rect l="l" t="t" r="r" b="b"/>
              <a:pathLst>
                <a:path w="1170305" h="499110">
                  <a:moveTo>
                    <a:pt x="585029" y="0"/>
                  </a:moveTo>
                  <a:lnTo>
                    <a:pt x="0" y="498729"/>
                  </a:lnTo>
                  <a:lnTo>
                    <a:pt x="1170052" y="498729"/>
                  </a:lnTo>
                  <a:lnTo>
                    <a:pt x="585029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lang="uk-UA" dirty="0">
                <a:latin typeface="Arial" panose="020B0604020202020204" pitchFamily="34" charset="0"/>
              </a:endParaRPr>
            </a:p>
          </p:txBody>
        </p:sp>
        <p:sp>
          <p:nvSpPr>
            <p:cNvPr id="28" name="Прямоугольник 27">
              <a:extLst>
                <a:ext uri="{FF2B5EF4-FFF2-40B4-BE49-F238E27FC236}">
                  <a16:creationId xmlns:a16="http://schemas.microsoft.com/office/drawing/2014/main" id="{98166F0F-A33C-426F-9B4B-21C575C89D30}"/>
                </a:ext>
              </a:extLst>
            </p:cNvPr>
            <p:cNvSpPr/>
            <p:nvPr/>
          </p:nvSpPr>
          <p:spPr>
            <a:xfrm>
              <a:off x="11003884" y="216230"/>
              <a:ext cx="171298" cy="6881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uk-UA" dirty="0">
                <a:latin typeface="Arial" panose="020B0604020202020204" pitchFamily="34" charset="0"/>
              </a:endParaRPr>
            </a:p>
          </p:txBody>
        </p:sp>
      </p:grpSp>
      <p:pic>
        <p:nvPicPr>
          <p:cNvPr id="31" name="Рисунок 30">
            <a:extLst>
              <a:ext uri="{FF2B5EF4-FFF2-40B4-BE49-F238E27FC236}">
                <a16:creationId xmlns:a16="http://schemas.microsoft.com/office/drawing/2014/main" id="{DF61B7F6-AFE8-4E20-9ADC-D99D1ED28473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62262" y="6273072"/>
            <a:ext cx="1727472" cy="370800"/>
          </a:xfrm>
          <a:prstGeom prst="rect">
            <a:avLst/>
          </a:prstGeom>
        </p:spPr>
      </p:pic>
      <p:sp>
        <p:nvSpPr>
          <p:cNvPr id="32" name="Заголовок 1">
            <a:extLst>
              <a:ext uri="{FF2B5EF4-FFF2-40B4-BE49-F238E27FC236}">
                <a16:creationId xmlns:a16="http://schemas.microsoft.com/office/drawing/2014/main" id="{AFE2C0E8-5EB2-417C-99DE-637C6A641FC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9486" y="365125"/>
            <a:ext cx="9544314" cy="1038297"/>
          </a:xfrm>
        </p:spPr>
        <p:txBody>
          <a:bodyPr/>
          <a:lstStyle/>
          <a:p>
            <a:r>
              <a:rPr lang="ru-RU" dirty="0"/>
              <a:t>Образец заголовка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1693263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9681BD95-5DB8-4462-BF3E-5AB02061CD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17" name="Номер слайда 1">
            <a:extLst>
              <a:ext uri="{FF2B5EF4-FFF2-40B4-BE49-F238E27FC236}">
                <a16:creationId xmlns:a16="http://schemas.microsoft.com/office/drawing/2014/main" id="{7E83DB72-5F1B-4362-B110-600AEFFE804D}"/>
              </a:ext>
            </a:extLst>
          </p:cNvPr>
          <p:cNvSpPr txBox="1">
            <a:spLocks/>
          </p:cNvSpPr>
          <p:nvPr userDrawn="1"/>
        </p:nvSpPr>
        <p:spPr>
          <a:xfrm>
            <a:off x="11080241" y="6310331"/>
            <a:ext cx="1012643" cy="365125"/>
          </a:xfrm>
          <a:prstGeom prst="rect">
            <a:avLst/>
          </a:prstGeom>
        </p:spPr>
        <p:txBody>
          <a:bodyPr/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998764E-3042-4516-8D77-D16FE1A51926}" type="slidenum">
              <a:rPr lang="uk-UA" smtClean="0">
                <a:latin typeface="Arial" panose="020B0604020202020204" pitchFamily="34" charset="0"/>
              </a:rPr>
              <a:pPr/>
              <a:t>‹#›</a:t>
            </a:fld>
            <a:endParaRPr lang="uk-UA" dirty="0">
              <a:latin typeface="Arial" panose="020B0604020202020204" pitchFamily="34" charset="0"/>
            </a:endParaRPr>
          </a:p>
        </p:txBody>
      </p:sp>
      <p:grpSp>
        <p:nvGrpSpPr>
          <p:cNvPr id="18" name="Группа 17">
            <a:extLst>
              <a:ext uri="{FF2B5EF4-FFF2-40B4-BE49-F238E27FC236}">
                <a16:creationId xmlns:a16="http://schemas.microsoft.com/office/drawing/2014/main" id="{3AA2057A-70E6-4112-AFB9-59C503CFE177}"/>
              </a:ext>
            </a:extLst>
          </p:cNvPr>
          <p:cNvGrpSpPr/>
          <p:nvPr userDrawn="1"/>
        </p:nvGrpSpPr>
        <p:grpSpPr>
          <a:xfrm rot="5400000">
            <a:off x="74842" y="313287"/>
            <a:ext cx="1645838" cy="1019257"/>
            <a:chOff x="10012163" y="198612"/>
            <a:chExt cx="1163019" cy="720250"/>
          </a:xfrm>
        </p:grpSpPr>
        <p:grpSp>
          <p:nvGrpSpPr>
            <p:cNvPr id="19" name="Группа 18">
              <a:extLst>
                <a:ext uri="{FF2B5EF4-FFF2-40B4-BE49-F238E27FC236}">
                  <a16:creationId xmlns:a16="http://schemas.microsoft.com/office/drawing/2014/main" id="{F47E6894-F84E-4460-BA9A-3F5B6954E2AA}"/>
                </a:ext>
              </a:extLst>
            </p:cNvPr>
            <p:cNvGrpSpPr/>
            <p:nvPr/>
          </p:nvGrpSpPr>
          <p:grpSpPr>
            <a:xfrm>
              <a:off x="10012165" y="198613"/>
              <a:ext cx="991718" cy="720249"/>
              <a:chOff x="10012165" y="219752"/>
              <a:chExt cx="991718" cy="922869"/>
            </a:xfrm>
          </p:grpSpPr>
          <p:sp>
            <p:nvSpPr>
              <p:cNvPr id="25" name="object 5">
                <a:extLst>
                  <a:ext uri="{FF2B5EF4-FFF2-40B4-BE49-F238E27FC236}">
                    <a16:creationId xmlns:a16="http://schemas.microsoft.com/office/drawing/2014/main" id="{FACFACC4-7043-40BE-B2C4-FDB24DACABE2}"/>
                  </a:ext>
                </a:extLst>
              </p:cNvPr>
              <p:cNvSpPr/>
              <p:nvPr/>
            </p:nvSpPr>
            <p:spPr>
              <a:xfrm rot="16200000">
                <a:off x="10046589" y="185328"/>
                <a:ext cx="922869" cy="991718"/>
              </a:xfrm>
              <a:custGeom>
                <a:avLst/>
                <a:gdLst/>
                <a:ahLst/>
                <a:cxnLst/>
                <a:rect l="l" t="t" r="r" b="b"/>
                <a:pathLst>
                  <a:path w="1170305" h="4167504">
                    <a:moveTo>
                      <a:pt x="0" y="4167504"/>
                    </a:moveTo>
                    <a:lnTo>
                      <a:pt x="1170091" y="4167504"/>
                    </a:lnTo>
                    <a:lnTo>
                      <a:pt x="1170091" y="0"/>
                    </a:lnTo>
                    <a:lnTo>
                      <a:pt x="0" y="0"/>
                    </a:lnTo>
                    <a:lnTo>
                      <a:pt x="0" y="4167504"/>
                    </a:lnTo>
                  </a:path>
                </a:pathLst>
              </a:custGeom>
              <a:solidFill>
                <a:srgbClr val="1A466D"/>
              </a:solidFill>
            </p:spPr>
            <p:txBody>
              <a:bodyPr wrap="square" lIns="0" tIns="0" rIns="0" bIns="0" rtlCol="0"/>
              <a:lstStyle/>
              <a:p>
                <a:endParaRPr lang="uk-UA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6" name="Овал 25">
                <a:extLst>
                  <a:ext uri="{FF2B5EF4-FFF2-40B4-BE49-F238E27FC236}">
                    <a16:creationId xmlns:a16="http://schemas.microsoft.com/office/drawing/2014/main" id="{1CE87A97-CE93-4D79-9E48-4F60594280F6}"/>
                  </a:ext>
                </a:extLst>
              </p:cNvPr>
              <p:cNvSpPr/>
              <p:nvPr/>
            </p:nvSpPr>
            <p:spPr>
              <a:xfrm>
                <a:off x="10113125" y="313097"/>
                <a:ext cx="361803" cy="637705"/>
              </a:xfrm>
              <a:prstGeom prst="ellipse">
                <a:avLst/>
              </a:prstGeom>
              <a:solidFill>
                <a:srgbClr val="1A466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uk-UA" dirty="0">
                  <a:latin typeface="Arial" panose="020B0604020202020204" pitchFamily="34" charset="0"/>
                </a:endParaRPr>
              </a:p>
            </p:txBody>
          </p:sp>
        </p:grpSp>
        <p:pic>
          <p:nvPicPr>
            <p:cNvPr id="20" name="Рисунок 19">
              <a:extLst>
                <a:ext uri="{FF2B5EF4-FFF2-40B4-BE49-F238E27FC236}">
                  <a16:creationId xmlns:a16="http://schemas.microsoft.com/office/drawing/2014/main" id="{AB2F9A78-90F9-4C3E-A4BB-301D45D3EBE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3636" t="7791" r="32491" b="66818"/>
            <a:stretch/>
          </p:blipFill>
          <p:spPr>
            <a:xfrm flipH="1">
              <a:off x="10012163" y="305422"/>
              <a:ext cx="1102075" cy="613439"/>
            </a:xfrm>
            <a:prstGeom prst="rect">
              <a:avLst/>
            </a:prstGeom>
          </p:spPr>
        </p:pic>
        <p:sp>
          <p:nvSpPr>
            <p:cNvPr id="21" name="Овал 20">
              <a:extLst>
                <a:ext uri="{FF2B5EF4-FFF2-40B4-BE49-F238E27FC236}">
                  <a16:creationId xmlns:a16="http://schemas.microsoft.com/office/drawing/2014/main" id="{76E48D1F-8796-4E55-A202-D9688D2A5B5F}"/>
                </a:ext>
              </a:extLst>
            </p:cNvPr>
            <p:cNvSpPr/>
            <p:nvPr/>
          </p:nvSpPr>
          <p:spPr>
            <a:xfrm>
              <a:off x="10330708" y="326791"/>
              <a:ext cx="284872" cy="290315"/>
            </a:xfrm>
            <a:prstGeom prst="ellipse">
              <a:avLst/>
            </a:prstGeom>
            <a:solidFill>
              <a:srgbClr val="F24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uk-UA" dirty="0">
                <a:latin typeface="Arial" panose="020B0604020202020204" pitchFamily="34" charset="0"/>
              </a:endParaRPr>
            </a:p>
          </p:txBody>
        </p:sp>
        <p:pic>
          <p:nvPicPr>
            <p:cNvPr id="22" name="Рисунок 21">
              <a:extLst>
                <a:ext uri="{FF2B5EF4-FFF2-40B4-BE49-F238E27FC236}">
                  <a16:creationId xmlns:a16="http://schemas.microsoft.com/office/drawing/2014/main" id="{AAECCB3C-ADA9-4E15-ADB3-34734B8960D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677" t="24084" r="55329" b="64865"/>
            <a:stretch/>
          </p:blipFill>
          <p:spPr>
            <a:xfrm rot="10800000" flipH="1">
              <a:off x="10531804" y="201773"/>
              <a:ext cx="582436" cy="211396"/>
            </a:xfrm>
            <a:prstGeom prst="rect">
              <a:avLst/>
            </a:prstGeom>
          </p:spPr>
        </p:pic>
        <p:sp>
          <p:nvSpPr>
            <p:cNvPr id="23" name="object 7">
              <a:extLst>
                <a:ext uri="{FF2B5EF4-FFF2-40B4-BE49-F238E27FC236}">
                  <a16:creationId xmlns:a16="http://schemas.microsoft.com/office/drawing/2014/main" id="{A121ED55-082C-4983-A728-00569B860688}"/>
                </a:ext>
              </a:extLst>
            </p:cNvPr>
            <p:cNvSpPr/>
            <p:nvPr/>
          </p:nvSpPr>
          <p:spPr>
            <a:xfrm rot="16200000">
              <a:off x="10479347" y="391721"/>
              <a:ext cx="720249" cy="334031"/>
            </a:xfrm>
            <a:custGeom>
              <a:avLst/>
              <a:gdLst/>
              <a:ahLst/>
              <a:cxnLst/>
              <a:rect l="l" t="t" r="r" b="b"/>
              <a:pathLst>
                <a:path w="1170305" h="499110">
                  <a:moveTo>
                    <a:pt x="585029" y="0"/>
                  </a:moveTo>
                  <a:lnTo>
                    <a:pt x="0" y="498729"/>
                  </a:lnTo>
                  <a:lnTo>
                    <a:pt x="1170052" y="498729"/>
                  </a:lnTo>
                  <a:lnTo>
                    <a:pt x="585029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lang="uk-UA" dirty="0">
                <a:latin typeface="Arial" panose="020B0604020202020204" pitchFamily="34" charset="0"/>
              </a:endParaRPr>
            </a:p>
          </p:txBody>
        </p:sp>
        <p:sp>
          <p:nvSpPr>
            <p:cNvPr id="24" name="Прямоугольник 23">
              <a:extLst>
                <a:ext uri="{FF2B5EF4-FFF2-40B4-BE49-F238E27FC236}">
                  <a16:creationId xmlns:a16="http://schemas.microsoft.com/office/drawing/2014/main" id="{58E45212-4006-4DF3-AA3B-C9F2132A260E}"/>
                </a:ext>
              </a:extLst>
            </p:cNvPr>
            <p:cNvSpPr/>
            <p:nvPr/>
          </p:nvSpPr>
          <p:spPr>
            <a:xfrm>
              <a:off x="11003884" y="216230"/>
              <a:ext cx="171298" cy="6881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uk-UA" dirty="0">
                <a:latin typeface="Arial" panose="020B0604020202020204" pitchFamily="34" charset="0"/>
              </a:endParaRPr>
            </a:p>
          </p:txBody>
        </p:sp>
      </p:grpSp>
      <p:pic>
        <p:nvPicPr>
          <p:cNvPr id="27" name="Рисунок 26">
            <a:extLst>
              <a:ext uri="{FF2B5EF4-FFF2-40B4-BE49-F238E27FC236}">
                <a16:creationId xmlns:a16="http://schemas.microsoft.com/office/drawing/2014/main" id="{972D052B-E953-43E8-97DE-8B21505941A7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62262" y="6273072"/>
            <a:ext cx="1727472" cy="370800"/>
          </a:xfrm>
          <a:prstGeom prst="rect">
            <a:avLst/>
          </a:prstGeom>
        </p:spPr>
      </p:pic>
      <p:sp>
        <p:nvSpPr>
          <p:cNvPr id="28" name="Заголовок 1">
            <a:extLst>
              <a:ext uri="{FF2B5EF4-FFF2-40B4-BE49-F238E27FC236}">
                <a16:creationId xmlns:a16="http://schemas.microsoft.com/office/drawing/2014/main" id="{27174121-0E2E-4FB9-937F-FFC57087AC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09486" y="365125"/>
            <a:ext cx="9544314" cy="1038297"/>
          </a:xfrm>
        </p:spPr>
        <p:txBody>
          <a:bodyPr/>
          <a:lstStyle/>
          <a:p>
            <a:r>
              <a:rPr lang="ru-RU" dirty="0"/>
              <a:t>Образец заголовка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6632576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68FF6799-3579-4496-BF0C-8459FC2CB0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1">
            <a:extLst>
              <a:ext uri="{FF2B5EF4-FFF2-40B4-BE49-F238E27FC236}">
                <a16:creationId xmlns:a16="http://schemas.microsoft.com/office/drawing/2014/main" id="{9EC71576-DB70-4116-9EA5-DFEFEDC80FA2}"/>
              </a:ext>
            </a:extLst>
          </p:cNvPr>
          <p:cNvSpPr txBox="1">
            <a:spLocks/>
          </p:cNvSpPr>
          <p:nvPr userDrawn="1"/>
        </p:nvSpPr>
        <p:spPr>
          <a:xfrm>
            <a:off x="11080241" y="6310331"/>
            <a:ext cx="1012643" cy="365125"/>
          </a:xfrm>
          <a:prstGeom prst="rect">
            <a:avLst/>
          </a:prstGeom>
        </p:spPr>
        <p:txBody>
          <a:bodyPr/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998764E-3042-4516-8D77-D16FE1A51926}" type="slidenum">
              <a:rPr lang="uk-UA" smtClean="0">
                <a:latin typeface="Arial" panose="020B0604020202020204" pitchFamily="34" charset="0"/>
              </a:rPr>
              <a:pPr/>
              <a:t>‹#›</a:t>
            </a:fld>
            <a:endParaRPr lang="uk-UA" dirty="0">
              <a:latin typeface="Arial" panose="020B0604020202020204" pitchFamily="34" charset="0"/>
            </a:endParaRPr>
          </a:p>
        </p:txBody>
      </p:sp>
      <p:grpSp>
        <p:nvGrpSpPr>
          <p:cNvPr id="6" name="Группа 5">
            <a:extLst>
              <a:ext uri="{FF2B5EF4-FFF2-40B4-BE49-F238E27FC236}">
                <a16:creationId xmlns:a16="http://schemas.microsoft.com/office/drawing/2014/main" id="{019F2AB5-331E-4FB8-BF52-1308AA546A79}"/>
              </a:ext>
            </a:extLst>
          </p:cNvPr>
          <p:cNvGrpSpPr/>
          <p:nvPr userDrawn="1"/>
        </p:nvGrpSpPr>
        <p:grpSpPr>
          <a:xfrm rot="5400000">
            <a:off x="74842" y="313287"/>
            <a:ext cx="1645838" cy="1019257"/>
            <a:chOff x="10012163" y="198612"/>
            <a:chExt cx="1163019" cy="720250"/>
          </a:xfrm>
        </p:grpSpPr>
        <p:grpSp>
          <p:nvGrpSpPr>
            <p:cNvPr id="7" name="Группа 6">
              <a:extLst>
                <a:ext uri="{FF2B5EF4-FFF2-40B4-BE49-F238E27FC236}">
                  <a16:creationId xmlns:a16="http://schemas.microsoft.com/office/drawing/2014/main" id="{A98A8180-65FF-4236-8F2A-F0583D4D1286}"/>
                </a:ext>
              </a:extLst>
            </p:cNvPr>
            <p:cNvGrpSpPr/>
            <p:nvPr/>
          </p:nvGrpSpPr>
          <p:grpSpPr>
            <a:xfrm>
              <a:off x="10012165" y="198613"/>
              <a:ext cx="991718" cy="720249"/>
              <a:chOff x="10012165" y="219752"/>
              <a:chExt cx="991718" cy="922869"/>
            </a:xfrm>
          </p:grpSpPr>
          <p:sp>
            <p:nvSpPr>
              <p:cNvPr id="13" name="object 5">
                <a:extLst>
                  <a:ext uri="{FF2B5EF4-FFF2-40B4-BE49-F238E27FC236}">
                    <a16:creationId xmlns:a16="http://schemas.microsoft.com/office/drawing/2014/main" id="{8F87EB88-624A-4114-AF9D-F6B3357294EA}"/>
                  </a:ext>
                </a:extLst>
              </p:cNvPr>
              <p:cNvSpPr/>
              <p:nvPr/>
            </p:nvSpPr>
            <p:spPr>
              <a:xfrm rot="16200000">
                <a:off x="10046589" y="185328"/>
                <a:ext cx="922869" cy="991718"/>
              </a:xfrm>
              <a:custGeom>
                <a:avLst/>
                <a:gdLst/>
                <a:ahLst/>
                <a:cxnLst/>
                <a:rect l="l" t="t" r="r" b="b"/>
                <a:pathLst>
                  <a:path w="1170305" h="4167504">
                    <a:moveTo>
                      <a:pt x="0" y="4167504"/>
                    </a:moveTo>
                    <a:lnTo>
                      <a:pt x="1170091" y="4167504"/>
                    </a:lnTo>
                    <a:lnTo>
                      <a:pt x="1170091" y="0"/>
                    </a:lnTo>
                    <a:lnTo>
                      <a:pt x="0" y="0"/>
                    </a:lnTo>
                    <a:lnTo>
                      <a:pt x="0" y="4167504"/>
                    </a:lnTo>
                  </a:path>
                </a:pathLst>
              </a:custGeom>
              <a:solidFill>
                <a:srgbClr val="1A466D"/>
              </a:solidFill>
            </p:spPr>
            <p:txBody>
              <a:bodyPr wrap="square" lIns="0" tIns="0" rIns="0" bIns="0" rtlCol="0"/>
              <a:lstStyle/>
              <a:p>
                <a:endParaRPr lang="uk-UA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4" name="Овал 13">
                <a:extLst>
                  <a:ext uri="{FF2B5EF4-FFF2-40B4-BE49-F238E27FC236}">
                    <a16:creationId xmlns:a16="http://schemas.microsoft.com/office/drawing/2014/main" id="{71A588FB-5E06-4D8F-96E1-9D487CFA0883}"/>
                  </a:ext>
                </a:extLst>
              </p:cNvPr>
              <p:cNvSpPr/>
              <p:nvPr/>
            </p:nvSpPr>
            <p:spPr>
              <a:xfrm>
                <a:off x="10113125" y="313097"/>
                <a:ext cx="361803" cy="637705"/>
              </a:xfrm>
              <a:prstGeom prst="ellipse">
                <a:avLst/>
              </a:prstGeom>
              <a:solidFill>
                <a:srgbClr val="1A466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uk-UA" dirty="0">
                  <a:latin typeface="Arial" panose="020B0604020202020204" pitchFamily="34" charset="0"/>
                </a:endParaRPr>
              </a:p>
            </p:txBody>
          </p:sp>
        </p:grpSp>
        <p:pic>
          <p:nvPicPr>
            <p:cNvPr id="8" name="Рисунок 7">
              <a:extLst>
                <a:ext uri="{FF2B5EF4-FFF2-40B4-BE49-F238E27FC236}">
                  <a16:creationId xmlns:a16="http://schemas.microsoft.com/office/drawing/2014/main" id="{CADF56E8-17AB-4AAB-A1A4-8C82F8AD84A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3636" t="7791" r="32491" b="66818"/>
            <a:stretch/>
          </p:blipFill>
          <p:spPr>
            <a:xfrm flipH="1">
              <a:off x="10012163" y="305422"/>
              <a:ext cx="1102075" cy="613439"/>
            </a:xfrm>
            <a:prstGeom prst="rect">
              <a:avLst/>
            </a:prstGeom>
          </p:spPr>
        </p:pic>
        <p:sp>
          <p:nvSpPr>
            <p:cNvPr id="9" name="Овал 8">
              <a:extLst>
                <a:ext uri="{FF2B5EF4-FFF2-40B4-BE49-F238E27FC236}">
                  <a16:creationId xmlns:a16="http://schemas.microsoft.com/office/drawing/2014/main" id="{7D03C1EB-01DD-46DB-BCB2-A7EEAA60335E}"/>
                </a:ext>
              </a:extLst>
            </p:cNvPr>
            <p:cNvSpPr/>
            <p:nvPr/>
          </p:nvSpPr>
          <p:spPr>
            <a:xfrm>
              <a:off x="10330708" y="326791"/>
              <a:ext cx="284872" cy="290315"/>
            </a:xfrm>
            <a:prstGeom prst="ellipse">
              <a:avLst/>
            </a:prstGeom>
            <a:solidFill>
              <a:srgbClr val="F24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uk-UA" dirty="0">
                <a:latin typeface="Arial" panose="020B0604020202020204" pitchFamily="34" charset="0"/>
              </a:endParaRPr>
            </a:p>
          </p:txBody>
        </p:sp>
        <p:pic>
          <p:nvPicPr>
            <p:cNvPr id="10" name="Рисунок 9">
              <a:extLst>
                <a:ext uri="{FF2B5EF4-FFF2-40B4-BE49-F238E27FC236}">
                  <a16:creationId xmlns:a16="http://schemas.microsoft.com/office/drawing/2014/main" id="{61316C84-3100-4004-8450-D2FB4DB8165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677" t="24084" r="55329" b="64865"/>
            <a:stretch/>
          </p:blipFill>
          <p:spPr>
            <a:xfrm rot="10800000" flipH="1">
              <a:off x="10531804" y="201773"/>
              <a:ext cx="582436" cy="211396"/>
            </a:xfrm>
            <a:prstGeom prst="rect">
              <a:avLst/>
            </a:prstGeom>
          </p:spPr>
        </p:pic>
        <p:sp>
          <p:nvSpPr>
            <p:cNvPr id="11" name="object 7">
              <a:extLst>
                <a:ext uri="{FF2B5EF4-FFF2-40B4-BE49-F238E27FC236}">
                  <a16:creationId xmlns:a16="http://schemas.microsoft.com/office/drawing/2014/main" id="{B89074F0-E6F2-48E7-87A0-2D6573FE46E9}"/>
                </a:ext>
              </a:extLst>
            </p:cNvPr>
            <p:cNvSpPr/>
            <p:nvPr/>
          </p:nvSpPr>
          <p:spPr>
            <a:xfrm rot="16200000">
              <a:off x="10479347" y="391721"/>
              <a:ext cx="720249" cy="334031"/>
            </a:xfrm>
            <a:custGeom>
              <a:avLst/>
              <a:gdLst/>
              <a:ahLst/>
              <a:cxnLst/>
              <a:rect l="l" t="t" r="r" b="b"/>
              <a:pathLst>
                <a:path w="1170305" h="499110">
                  <a:moveTo>
                    <a:pt x="585029" y="0"/>
                  </a:moveTo>
                  <a:lnTo>
                    <a:pt x="0" y="498729"/>
                  </a:lnTo>
                  <a:lnTo>
                    <a:pt x="1170052" y="498729"/>
                  </a:lnTo>
                  <a:lnTo>
                    <a:pt x="585029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lang="uk-UA" dirty="0">
                <a:latin typeface="Arial" panose="020B0604020202020204" pitchFamily="34" charset="0"/>
              </a:endParaRPr>
            </a:p>
          </p:txBody>
        </p:sp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ADD494DA-3E6B-409B-AE87-03ECFBFD18CD}"/>
                </a:ext>
              </a:extLst>
            </p:cNvPr>
            <p:cNvSpPr/>
            <p:nvPr/>
          </p:nvSpPr>
          <p:spPr>
            <a:xfrm>
              <a:off x="11003884" y="216230"/>
              <a:ext cx="171298" cy="6881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uk-UA" dirty="0">
                <a:latin typeface="Arial" panose="020B0604020202020204" pitchFamily="34" charset="0"/>
              </a:endParaRPr>
            </a:p>
          </p:txBody>
        </p:sp>
      </p:grpSp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8AF9F172-BEC6-4875-89F0-D8497BAD19B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62262" y="6273072"/>
            <a:ext cx="1727472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14072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71A744E-CD88-4753-A382-0231F5868F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1483908"/>
            <a:ext cx="3932237" cy="573492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7B479C9-5E65-4BB1-9615-1BC9B1F875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73E01E10-E559-4D96-B8D0-5BEC7AB9ABE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6AF0EA48-4D82-42A4-887B-72B1003A0A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8" name="Номер слайда 1">
            <a:extLst>
              <a:ext uri="{FF2B5EF4-FFF2-40B4-BE49-F238E27FC236}">
                <a16:creationId xmlns:a16="http://schemas.microsoft.com/office/drawing/2014/main" id="{0DF45272-BEBF-445B-9431-7A678BE3D59B}"/>
              </a:ext>
            </a:extLst>
          </p:cNvPr>
          <p:cNvSpPr txBox="1">
            <a:spLocks/>
          </p:cNvSpPr>
          <p:nvPr userDrawn="1"/>
        </p:nvSpPr>
        <p:spPr>
          <a:xfrm>
            <a:off x="11080241" y="6310331"/>
            <a:ext cx="1012643" cy="365125"/>
          </a:xfrm>
          <a:prstGeom prst="rect">
            <a:avLst/>
          </a:prstGeom>
        </p:spPr>
        <p:txBody>
          <a:bodyPr/>
          <a:lstStyle>
            <a:defPPr>
              <a:defRPr lang="uk-UA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8998764E-3042-4516-8D77-D16FE1A51926}" type="slidenum">
              <a:rPr lang="uk-UA" smtClean="0">
                <a:latin typeface="Arial" panose="020B0604020202020204" pitchFamily="34" charset="0"/>
              </a:rPr>
              <a:pPr/>
              <a:t>‹#›</a:t>
            </a:fld>
            <a:endParaRPr lang="uk-UA" dirty="0">
              <a:latin typeface="Arial" panose="020B0604020202020204" pitchFamily="34" charset="0"/>
            </a:endParaRPr>
          </a:p>
        </p:txBody>
      </p:sp>
      <p:grpSp>
        <p:nvGrpSpPr>
          <p:cNvPr id="9" name="Группа 8">
            <a:extLst>
              <a:ext uri="{FF2B5EF4-FFF2-40B4-BE49-F238E27FC236}">
                <a16:creationId xmlns:a16="http://schemas.microsoft.com/office/drawing/2014/main" id="{3A061CAE-41F2-442A-ABFB-4050F552D137}"/>
              </a:ext>
            </a:extLst>
          </p:cNvPr>
          <p:cNvGrpSpPr/>
          <p:nvPr userDrawn="1"/>
        </p:nvGrpSpPr>
        <p:grpSpPr>
          <a:xfrm rot="5400000">
            <a:off x="74842" y="313287"/>
            <a:ext cx="1645838" cy="1019257"/>
            <a:chOff x="10012163" y="198612"/>
            <a:chExt cx="1163019" cy="720250"/>
          </a:xfrm>
        </p:grpSpPr>
        <p:grpSp>
          <p:nvGrpSpPr>
            <p:cNvPr id="10" name="Группа 9">
              <a:extLst>
                <a:ext uri="{FF2B5EF4-FFF2-40B4-BE49-F238E27FC236}">
                  <a16:creationId xmlns:a16="http://schemas.microsoft.com/office/drawing/2014/main" id="{D509B4A2-83FD-442C-AD60-C342D1AE7361}"/>
                </a:ext>
              </a:extLst>
            </p:cNvPr>
            <p:cNvGrpSpPr/>
            <p:nvPr/>
          </p:nvGrpSpPr>
          <p:grpSpPr>
            <a:xfrm>
              <a:off x="10012165" y="198613"/>
              <a:ext cx="991718" cy="720249"/>
              <a:chOff x="10012165" y="219752"/>
              <a:chExt cx="991718" cy="922869"/>
            </a:xfrm>
          </p:grpSpPr>
          <p:sp>
            <p:nvSpPr>
              <p:cNvPr id="16" name="object 5">
                <a:extLst>
                  <a:ext uri="{FF2B5EF4-FFF2-40B4-BE49-F238E27FC236}">
                    <a16:creationId xmlns:a16="http://schemas.microsoft.com/office/drawing/2014/main" id="{419FC5FB-9302-47AD-B2A7-2DCD70E8FD7D}"/>
                  </a:ext>
                </a:extLst>
              </p:cNvPr>
              <p:cNvSpPr/>
              <p:nvPr/>
            </p:nvSpPr>
            <p:spPr>
              <a:xfrm rot="16200000">
                <a:off x="10046589" y="185328"/>
                <a:ext cx="922869" cy="991718"/>
              </a:xfrm>
              <a:custGeom>
                <a:avLst/>
                <a:gdLst/>
                <a:ahLst/>
                <a:cxnLst/>
                <a:rect l="l" t="t" r="r" b="b"/>
                <a:pathLst>
                  <a:path w="1170305" h="4167504">
                    <a:moveTo>
                      <a:pt x="0" y="4167504"/>
                    </a:moveTo>
                    <a:lnTo>
                      <a:pt x="1170091" y="4167504"/>
                    </a:lnTo>
                    <a:lnTo>
                      <a:pt x="1170091" y="0"/>
                    </a:lnTo>
                    <a:lnTo>
                      <a:pt x="0" y="0"/>
                    </a:lnTo>
                    <a:lnTo>
                      <a:pt x="0" y="4167504"/>
                    </a:lnTo>
                  </a:path>
                </a:pathLst>
              </a:custGeom>
              <a:solidFill>
                <a:srgbClr val="1A466D"/>
              </a:solidFill>
            </p:spPr>
            <p:txBody>
              <a:bodyPr wrap="square" lIns="0" tIns="0" rIns="0" bIns="0" rtlCol="0"/>
              <a:lstStyle/>
              <a:p>
                <a:endParaRPr lang="uk-UA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7" name="Овал 16">
                <a:extLst>
                  <a:ext uri="{FF2B5EF4-FFF2-40B4-BE49-F238E27FC236}">
                    <a16:creationId xmlns:a16="http://schemas.microsoft.com/office/drawing/2014/main" id="{F08125A1-6809-468E-B8C2-37C7BC075F00}"/>
                  </a:ext>
                </a:extLst>
              </p:cNvPr>
              <p:cNvSpPr/>
              <p:nvPr/>
            </p:nvSpPr>
            <p:spPr>
              <a:xfrm>
                <a:off x="10113125" y="313097"/>
                <a:ext cx="361803" cy="637705"/>
              </a:xfrm>
              <a:prstGeom prst="ellipse">
                <a:avLst/>
              </a:prstGeom>
              <a:solidFill>
                <a:srgbClr val="1A466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uk-UA" dirty="0">
                  <a:latin typeface="Arial" panose="020B0604020202020204" pitchFamily="34" charset="0"/>
                </a:endParaRPr>
              </a:p>
            </p:txBody>
          </p:sp>
        </p:grpSp>
        <p:pic>
          <p:nvPicPr>
            <p:cNvPr id="11" name="Рисунок 10">
              <a:extLst>
                <a:ext uri="{FF2B5EF4-FFF2-40B4-BE49-F238E27FC236}">
                  <a16:creationId xmlns:a16="http://schemas.microsoft.com/office/drawing/2014/main" id="{A4FB8283-6989-4293-8A67-A5BBAB255A5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3636" t="7791" r="32491" b="66818"/>
            <a:stretch/>
          </p:blipFill>
          <p:spPr>
            <a:xfrm flipH="1">
              <a:off x="10012163" y="305422"/>
              <a:ext cx="1102075" cy="613439"/>
            </a:xfrm>
            <a:prstGeom prst="rect">
              <a:avLst/>
            </a:prstGeom>
          </p:spPr>
        </p:pic>
        <p:sp>
          <p:nvSpPr>
            <p:cNvPr id="12" name="Овал 11">
              <a:extLst>
                <a:ext uri="{FF2B5EF4-FFF2-40B4-BE49-F238E27FC236}">
                  <a16:creationId xmlns:a16="http://schemas.microsoft.com/office/drawing/2014/main" id="{67854117-3ADA-4BFC-8259-8656D7B92B73}"/>
                </a:ext>
              </a:extLst>
            </p:cNvPr>
            <p:cNvSpPr/>
            <p:nvPr/>
          </p:nvSpPr>
          <p:spPr>
            <a:xfrm>
              <a:off x="10330708" y="326791"/>
              <a:ext cx="284872" cy="290315"/>
            </a:xfrm>
            <a:prstGeom prst="ellipse">
              <a:avLst/>
            </a:prstGeom>
            <a:solidFill>
              <a:srgbClr val="F24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uk-UA" dirty="0">
                <a:latin typeface="Arial" panose="020B0604020202020204" pitchFamily="34" charset="0"/>
              </a:endParaRPr>
            </a:p>
          </p:txBody>
        </p:sp>
        <p:pic>
          <p:nvPicPr>
            <p:cNvPr id="13" name="Рисунок 12">
              <a:extLst>
                <a:ext uri="{FF2B5EF4-FFF2-40B4-BE49-F238E27FC236}">
                  <a16:creationId xmlns:a16="http://schemas.microsoft.com/office/drawing/2014/main" id="{5222462A-3A14-4220-8B0E-A62F7142F94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4677" t="24084" r="55329" b="64865"/>
            <a:stretch/>
          </p:blipFill>
          <p:spPr>
            <a:xfrm rot="10800000" flipH="1">
              <a:off x="10531804" y="201773"/>
              <a:ext cx="582436" cy="211396"/>
            </a:xfrm>
            <a:prstGeom prst="rect">
              <a:avLst/>
            </a:prstGeom>
          </p:spPr>
        </p:pic>
        <p:sp>
          <p:nvSpPr>
            <p:cNvPr id="14" name="object 7">
              <a:extLst>
                <a:ext uri="{FF2B5EF4-FFF2-40B4-BE49-F238E27FC236}">
                  <a16:creationId xmlns:a16="http://schemas.microsoft.com/office/drawing/2014/main" id="{8F7147C5-A83E-44FA-9A86-C72FBD423C56}"/>
                </a:ext>
              </a:extLst>
            </p:cNvPr>
            <p:cNvSpPr/>
            <p:nvPr/>
          </p:nvSpPr>
          <p:spPr>
            <a:xfrm rot="16200000">
              <a:off x="10479347" y="391721"/>
              <a:ext cx="720249" cy="334031"/>
            </a:xfrm>
            <a:custGeom>
              <a:avLst/>
              <a:gdLst/>
              <a:ahLst/>
              <a:cxnLst/>
              <a:rect l="l" t="t" r="r" b="b"/>
              <a:pathLst>
                <a:path w="1170305" h="499110">
                  <a:moveTo>
                    <a:pt x="585029" y="0"/>
                  </a:moveTo>
                  <a:lnTo>
                    <a:pt x="0" y="498729"/>
                  </a:lnTo>
                  <a:lnTo>
                    <a:pt x="1170052" y="498729"/>
                  </a:lnTo>
                  <a:lnTo>
                    <a:pt x="585029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lang="uk-UA" dirty="0">
                <a:latin typeface="Arial" panose="020B0604020202020204" pitchFamily="34" charset="0"/>
              </a:endParaRPr>
            </a:p>
          </p:txBody>
        </p:sp>
        <p:sp>
          <p:nvSpPr>
            <p:cNvPr id="15" name="Прямоугольник 14">
              <a:extLst>
                <a:ext uri="{FF2B5EF4-FFF2-40B4-BE49-F238E27FC236}">
                  <a16:creationId xmlns:a16="http://schemas.microsoft.com/office/drawing/2014/main" id="{FDE6F679-F8E9-410A-BD94-D061D59F6AFA}"/>
                </a:ext>
              </a:extLst>
            </p:cNvPr>
            <p:cNvSpPr/>
            <p:nvPr/>
          </p:nvSpPr>
          <p:spPr>
            <a:xfrm>
              <a:off x="11003884" y="216230"/>
              <a:ext cx="171298" cy="6881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uk-UA" dirty="0">
                <a:latin typeface="Arial" panose="020B0604020202020204" pitchFamily="34" charset="0"/>
              </a:endParaRPr>
            </a:p>
          </p:txBody>
        </p:sp>
      </p:grpSp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0BBE9099-12A3-40FB-8FF6-D638A1159313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62262" y="6273072"/>
            <a:ext cx="1727472" cy="370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252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AD44006-AB8A-4C73-88AC-5BEB5A170E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  <a:endParaRPr lang="uk-UA" dirty="0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D98A53F-D30A-4D4D-A7B5-52107D0C741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  <a:endParaRPr lang="uk-UA" dirty="0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E969327-5132-459C-B3FB-FD2EF729A7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</a:defRPr>
            </a:lvl1pPr>
          </a:lstStyle>
          <a:p>
            <a:fld id="{9794FCFF-DF90-4E0D-B9B5-C2BAC01AB636}" type="datetimeFigureOut">
              <a:rPr lang="uk-UA" smtClean="0"/>
              <a:pPr/>
              <a:t>08.01.2024</a:t>
            </a:fld>
            <a:endParaRPr lang="uk-UA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CBD6BCA-E670-498B-8250-5E352EF3A90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</a:defRPr>
            </a:lvl1pPr>
          </a:lstStyle>
          <a:p>
            <a:endParaRPr lang="uk-UA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2C6C40D-A396-4B78-9A87-ED61EC4A842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</a:defRPr>
            </a:lvl1pPr>
          </a:lstStyle>
          <a:p>
            <a:fld id="{2862ECC1-ADBC-436C-8CDE-C642FA2D059B}" type="slidenum">
              <a:rPr lang="uk-UA" smtClean="0"/>
              <a:pPr/>
              <a:t>‹#›</a:t>
            </a:fld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060969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3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6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Arial" panose="020B0604020202020204" pitchFamily="34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0" Type="http://schemas.openxmlformats.org/officeDocument/2006/relationships/image" Target="../media/image15.png"/><Relationship Id="rId4" Type="http://schemas.openxmlformats.org/officeDocument/2006/relationships/image" Target="../media/image9.png"/><Relationship Id="rId9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6F13B865-F754-7FB1-EBA8-93A61124552F}"/>
              </a:ext>
            </a:extLst>
          </p:cNvPr>
          <p:cNvSpPr txBox="1"/>
          <p:nvPr/>
        </p:nvSpPr>
        <p:spPr>
          <a:xfrm>
            <a:off x="902299" y="1994825"/>
            <a:ext cx="5996441" cy="21758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spcAft>
                <a:spcPts val="600"/>
              </a:spcAft>
            </a:pPr>
            <a:r>
              <a:rPr lang="uk-UA" altLang="ru-RU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ЕМА ДИПЛОМНОЇ РОБОТИ</a:t>
            </a:r>
            <a:r>
              <a:rPr lang="uk-UA" sz="2000" b="1" i="0" strike="noStrike" baseline="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lnSpc>
                <a:spcPct val="125000"/>
              </a:lnSpc>
            </a:pPr>
            <a:r>
              <a:rPr lang="uk-UA" dirty="0">
                <a:solidFill>
                  <a:srgbClr val="EAEAEA"/>
                </a:solidFill>
                <a:latin typeface="Times New Roman" panose="02020603050405020304" pitchFamily="18" charset="0"/>
                <a:ea typeface="Roboto" panose="02000000000000000000" pitchFamily="2" charset="0"/>
                <a:cs typeface="Times New Roman" panose="02020603050405020304" pitchFamily="18" charset="0"/>
              </a:rPr>
              <a:t>«ДОСЛІДЖЕННЯ</a:t>
            </a:r>
            <a:r>
              <a:rPr lang="uk-UA" b="0" i="0" u="none" strike="noStrike" baseline="0" dirty="0">
                <a:solidFill>
                  <a:srgbClr val="EAEAE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solidFill>
                  <a:srgbClr val="EAEAEA"/>
                </a:solidFill>
                <a:latin typeface="Times New Roman" panose="02020603050405020304" pitchFamily="18" charset="0"/>
                <a:ea typeface="Roboto" panose="02000000000000000000" pitchFamily="2" charset="0"/>
                <a:cs typeface="Times New Roman" panose="02020603050405020304" pitchFamily="18" charset="0"/>
              </a:rPr>
              <a:t>ТА ПРОЕКТУВАННЯ ПРОГРАМНИХ</a:t>
            </a:r>
            <a:endParaRPr lang="en-US" dirty="0">
              <a:solidFill>
                <a:srgbClr val="EAEAEA"/>
              </a:solidFill>
              <a:latin typeface="Times New Roman" panose="02020603050405020304" pitchFamily="18" charset="0"/>
              <a:ea typeface="Roboto" panose="02000000000000000000" pitchFamily="2" charset="0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r>
              <a:rPr lang="uk-UA" dirty="0">
                <a:solidFill>
                  <a:srgbClr val="EAEAEA"/>
                </a:solidFill>
                <a:latin typeface="Times New Roman" panose="02020603050405020304" pitchFamily="18" charset="0"/>
                <a:ea typeface="Roboto" panose="02000000000000000000" pitchFamily="2" charset="0"/>
                <a:cs typeface="Times New Roman" panose="02020603050405020304" pitchFamily="18" charset="0"/>
              </a:rPr>
              <a:t> КОМПОНЕНТІВ</a:t>
            </a:r>
            <a:r>
              <a:rPr lang="en-US" dirty="0">
                <a:solidFill>
                  <a:srgbClr val="EAEAEA"/>
                </a:solidFill>
                <a:latin typeface="Times New Roman" panose="02020603050405020304" pitchFamily="18" charset="0"/>
                <a:ea typeface="Roboto" panose="02000000000000000000" pitchFamily="2" charset="0"/>
                <a:cs typeface="Times New Roman" panose="02020603050405020304" pitchFamily="18" charset="0"/>
              </a:rPr>
              <a:t> </a:t>
            </a:r>
            <a:r>
              <a:rPr lang="uk-UA" dirty="0">
                <a:solidFill>
                  <a:srgbClr val="EAEAEA"/>
                </a:solidFill>
                <a:latin typeface="Times New Roman" panose="02020603050405020304" pitchFamily="18" charset="0"/>
                <a:ea typeface="Roboto" panose="02000000000000000000" pitchFamily="2" charset="0"/>
                <a:cs typeface="Times New Roman" panose="02020603050405020304" pitchFamily="18" charset="0"/>
              </a:rPr>
              <a:t>ДЛЯ ІНТЕЛЕКТУАЛЬНОЇ СИСТЕМИ МОНІТОРИНГУ СТАНУ ПРИСТРОЇВ БЕЗПЕРЕБІЙНОГО ЖИВЛЕННЯ ОБЛАДНАННЯ АСУТП ДОМЕННОГО ЦЕХУ ПРАТ «КАМЕТ-СТАЛЬ»</a:t>
            </a:r>
            <a:r>
              <a:rPr lang="uk-UA" dirty="0">
                <a:solidFill>
                  <a:schemeClr val="bg1"/>
                </a:solidFill>
                <a:latin typeface="Times New Roman" panose="02020603050405020304" pitchFamily="18" charset="0"/>
                <a:ea typeface="Roboto" panose="02000000000000000000" pitchFamily="2" charset="0"/>
                <a:cs typeface="Times New Roman" panose="02020603050405020304" pitchFamily="18" charset="0"/>
              </a:rPr>
              <a:t> </a:t>
            </a:r>
            <a:r>
              <a:rPr lang="ru-RU" dirty="0">
                <a:solidFill>
                  <a:srgbClr val="CFCDD1"/>
                </a:solidFill>
                <a:latin typeface="Times New Roman" panose="02020603050405020304" pitchFamily="18" charset="0"/>
                <a:ea typeface="Roboto" panose="02000000000000000000" pitchFamily="2" charset="0"/>
                <a:cs typeface="Times New Roman" panose="02020603050405020304" pitchFamily="18" charset="0"/>
              </a:rPr>
              <a:t>	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E96A7A6-E14A-7EA4-9E43-69887CC8BCE3}"/>
              </a:ext>
            </a:extLst>
          </p:cNvPr>
          <p:cNvSpPr txBox="1"/>
          <p:nvPr/>
        </p:nvSpPr>
        <p:spPr>
          <a:xfrm>
            <a:off x="6760824" y="5876518"/>
            <a:ext cx="4544291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90170"/>
            <a:r>
              <a:rPr lang="uk-UA" sz="20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тудент гр.122-22-2м</a:t>
            </a:r>
            <a:r>
              <a:rPr lang="en-US" sz="20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   </a:t>
            </a:r>
            <a:r>
              <a:rPr lang="uk-UA" sz="20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Гедіков Віктор</a:t>
            </a:r>
            <a:endParaRPr lang="ru-UA" sz="2000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21635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12A48467-F1E9-F121-2EB5-4F5612488615}"/>
              </a:ext>
            </a:extLst>
          </p:cNvPr>
          <p:cNvSpPr txBox="1">
            <a:spLocks/>
          </p:cNvSpPr>
          <p:nvPr/>
        </p:nvSpPr>
        <p:spPr>
          <a:xfrm>
            <a:off x="1679456" y="107852"/>
            <a:ext cx="10086260" cy="54072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pPr marL="0" indent="0" algn="r">
              <a:lnSpc>
                <a:spcPct val="130000"/>
              </a:lnSpc>
              <a:buNone/>
            </a:pPr>
            <a:endParaRPr lang="uk-UA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6D63EAD-A62A-1AC4-FA02-061C9A54E8C7}"/>
              </a:ext>
            </a:extLst>
          </p:cNvPr>
          <p:cNvSpPr txBox="1"/>
          <p:nvPr/>
        </p:nvSpPr>
        <p:spPr>
          <a:xfrm>
            <a:off x="1149077" y="196000"/>
            <a:ext cx="9893845" cy="9062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715963" algn="ctr">
              <a:lnSpc>
                <a:spcPct val="125000"/>
              </a:lnSpc>
              <a:spcAft>
                <a:spcPts val="1200"/>
              </a:spcAft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Діаграма діяльності для процесу побудови трендів</a:t>
            </a:r>
          </a:p>
          <a:p>
            <a:pPr indent="450215" algn="just">
              <a:lnSpc>
                <a:spcPct val="125000"/>
              </a:lnSpc>
              <a:spcAft>
                <a:spcPts val="1200"/>
              </a:spcAft>
            </a:pPr>
            <a:endParaRPr lang="ru-RU" sz="1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42A0FE3-0E1B-3AEA-4F38-6B6E6525D9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691" y="15978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FA5E0D4-A821-A8DA-8336-28273F1C2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9456" y="30454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385CB91E-93E1-9010-8249-339BEBF71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>
            <a:extLst>
              <a:ext uri="{FF2B5EF4-FFF2-40B4-BE49-F238E27FC236}">
                <a16:creationId xmlns:a16="http://schemas.microsoft.com/office/drawing/2014/main" id="{472D6A38-1430-B0B9-7454-B76C0B62E8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9010034"/>
              </p:ext>
            </p:extLst>
          </p:nvPr>
        </p:nvGraphicFramePr>
        <p:xfrm>
          <a:off x="3748134" y="734985"/>
          <a:ext cx="3956809" cy="6155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6448538" imgH="10029649" progId="Visio.Drawing.15">
                  <p:embed/>
                </p:oleObj>
              </mc:Choice>
              <mc:Fallback>
                <p:oleObj r:id="rId3" imgW="6448538" imgH="10029649" progId="Visio.Drawing.15">
                  <p:embed/>
                  <p:pic>
                    <p:nvPicPr>
                      <p:cNvPr id="7" name="Объект 6">
                        <a:extLst>
                          <a:ext uri="{FF2B5EF4-FFF2-40B4-BE49-F238E27FC236}">
                            <a16:creationId xmlns:a16="http://schemas.microsoft.com/office/drawing/2014/main" id="{472D6A38-1430-B0B9-7454-B76C0B62E8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8134" y="734985"/>
                        <a:ext cx="3956809" cy="61550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25381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12A48467-F1E9-F121-2EB5-4F5612488615}"/>
              </a:ext>
            </a:extLst>
          </p:cNvPr>
          <p:cNvSpPr txBox="1">
            <a:spLocks/>
          </p:cNvSpPr>
          <p:nvPr/>
        </p:nvSpPr>
        <p:spPr>
          <a:xfrm>
            <a:off x="1679456" y="107852"/>
            <a:ext cx="10086260" cy="54072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pPr marL="0" indent="0" algn="r">
              <a:lnSpc>
                <a:spcPct val="130000"/>
              </a:lnSpc>
              <a:buNone/>
            </a:pPr>
            <a:endParaRPr lang="uk-UA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6D63EAD-A62A-1AC4-FA02-061C9A54E8C7}"/>
              </a:ext>
            </a:extLst>
          </p:cNvPr>
          <p:cNvSpPr txBox="1"/>
          <p:nvPr/>
        </p:nvSpPr>
        <p:spPr>
          <a:xfrm>
            <a:off x="1149077" y="196000"/>
            <a:ext cx="9893845" cy="9601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ctr">
              <a:lnSpc>
                <a:spcPct val="200000"/>
              </a:lnSpc>
            </a:pPr>
            <a:r>
              <a:rPr lang="uk-UA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іаграма послідовностей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прецеденту</a:t>
            </a:r>
            <a:r>
              <a:rPr lang="uk-UA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«Формування звіту» Аналітику</a:t>
            </a:r>
            <a:endParaRPr lang="ru-RU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25000"/>
              </a:lnSpc>
              <a:spcAft>
                <a:spcPts val="1200"/>
              </a:spcAft>
            </a:pPr>
            <a:endParaRPr lang="ru-RU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42A0FE3-0E1B-3AEA-4F38-6B6E6525D9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691" y="15978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FA5E0D4-A821-A8DA-8336-28273F1C2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9456" y="30454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385CB91E-93E1-9010-8249-339BEBF71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932B96C-6C72-8879-FEA7-E3C307D7FD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3959" y="115613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2336F75B-0673-28C5-DDD4-BDE881EE75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67013" y="1054966"/>
            <a:ext cx="7114702" cy="5607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953357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12A48467-F1E9-F121-2EB5-4F5612488615}"/>
              </a:ext>
            </a:extLst>
          </p:cNvPr>
          <p:cNvSpPr txBox="1">
            <a:spLocks/>
          </p:cNvSpPr>
          <p:nvPr/>
        </p:nvSpPr>
        <p:spPr>
          <a:xfrm>
            <a:off x="1679456" y="107852"/>
            <a:ext cx="10086260" cy="54072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pPr marL="0" indent="0" algn="r">
              <a:lnSpc>
                <a:spcPct val="130000"/>
              </a:lnSpc>
              <a:buNone/>
            </a:pPr>
            <a:endParaRPr lang="uk-UA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6D63EAD-A62A-1AC4-FA02-061C9A54E8C7}"/>
              </a:ext>
            </a:extLst>
          </p:cNvPr>
          <p:cNvSpPr txBox="1"/>
          <p:nvPr/>
        </p:nvSpPr>
        <p:spPr>
          <a:xfrm>
            <a:off x="1149077" y="196000"/>
            <a:ext cx="10616639" cy="56194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450215" algn="ctr">
              <a:lnSpc>
                <a:spcPct val="200000"/>
              </a:lnSpc>
            </a:pPr>
            <a:r>
              <a:rPr lang="uk-UA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іаграма сутності-зв’язку (ERD)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едметної області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лектуальної системи моніторингу стану ДБЖ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42A0FE3-0E1B-3AEA-4F38-6B6E6525D9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691" y="15978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FA5E0D4-A821-A8DA-8336-28273F1C2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9456" y="30454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385CB91E-93E1-9010-8249-339BEBF71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932B96C-6C72-8879-FEA7-E3C307D7FD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3959" y="115613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D4CC8F68-01D1-93D2-CC5A-F61D3C661C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18691" y="1244283"/>
            <a:ext cx="6737039" cy="4696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94034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>
            <a:extLst>
              <a:ext uri="{FF2B5EF4-FFF2-40B4-BE49-F238E27FC236}">
                <a16:creationId xmlns:a16="http://schemas.microsoft.com/office/drawing/2014/main" id="{614B63B1-7ED0-FD7D-BFE3-891A89336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6073" y="118225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E477455-F4A5-4153-9E27-E7E1291DE3F7}"/>
              </a:ext>
            </a:extLst>
          </p:cNvPr>
          <p:cNvSpPr txBox="1"/>
          <p:nvPr/>
        </p:nvSpPr>
        <p:spPr>
          <a:xfrm>
            <a:off x="3106473" y="255361"/>
            <a:ext cx="69231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uk-UA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ерелік контролюємих параметрів по кожному ДБЖ</a:t>
            </a:r>
            <a:endParaRPr lang="ru-UA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E878D0F6-22D1-457D-4B2C-B674C7FF439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5422882"/>
              </p:ext>
            </p:extLst>
          </p:nvPr>
        </p:nvGraphicFramePr>
        <p:xfrm>
          <a:off x="1515291" y="777469"/>
          <a:ext cx="10500777" cy="526468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31963">
                  <a:extLst>
                    <a:ext uri="{9D8B030D-6E8A-4147-A177-3AD203B41FA5}">
                      <a16:colId xmlns:a16="http://schemas.microsoft.com/office/drawing/2014/main" val="3649652693"/>
                    </a:ext>
                  </a:extLst>
                </a:gridCol>
                <a:gridCol w="1450156">
                  <a:extLst>
                    <a:ext uri="{9D8B030D-6E8A-4147-A177-3AD203B41FA5}">
                      <a16:colId xmlns:a16="http://schemas.microsoft.com/office/drawing/2014/main" val="2248053015"/>
                    </a:ext>
                  </a:extLst>
                </a:gridCol>
                <a:gridCol w="3991380">
                  <a:extLst>
                    <a:ext uri="{9D8B030D-6E8A-4147-A177-3AD203B41FA5}">
                      <a16:colId xmlns:a16="http://schemas.microsoft.com/office/drawing/2014/main" val="2429705587"/>
                    </a:ext>
                  </a:extLst>
                </a:gridCol>
                <a:gridCol w="4627278">
                  <a:extLst>
                    <a:ext uri="{9D8B030D-6E8A-4147-A177-3AD203B41FA5}">
                      <a16:colId xmlns:a16="http://schemas.microsoft.com/office/drawing/2014/main" val="951861003"/>
                    </a:ext>
                  </a:extLst>
                </a:gridCol>
              </a:tblGrid>
              <a:tr h="164754"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5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№ п/п</a:t>
                      </a:r>
                      <a:endParaRPr lang="ru-RU" sz="95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50" b="1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Атрибут</a:t>
                      </a:r>
                      <a:endParaRPr lang="ru-RU" sz="95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ru-RU" sz="950" b="1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пис англійською</a:t>
                      </a:r>
                      <a:endParaRPr lang="ru-RU" sz="95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uk-UA" sz="950" b="1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Опис українською</a:t>
                      </a:r>
                      <a:endParaRPr lang="uk-UA" sz="950" b="1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01865828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UA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A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d</a:t>
                      </a:r>
                      <a:endParaRPr lang="en-AU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DENTIFIER</a:t>
                      </a:r>
                      <a:endParaRPr lang="en-AU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ru-R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Ідентіфікатор</a:t>
                      </a:r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31382886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UA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A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MESTAMP</a:t>
                      </a:r>
                      <a:endParaRPr lang="en-AU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A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IMESTAMP</a:t>
                      </a:r>
                      <a:endParaRPr lang="en-AU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uk-UA" sz="1000" u="none" strike="noStrike" noProof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ітка часу</a:t>
                      </a:r>
                      <a:endParaRPr lang="uk-UA" sz="1000" b="0" i="0" u="none" strike="noStrike" noProof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58677292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A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atteryActualVoltage</a:t>
                      </a:r>
                      <a:endParaRPr lang="en-AU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Actual battery bus voltage in Volt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uk-UA" sz="1000" u="none" strike="noStrike" noProof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Фактична напруга шини батареї у вольтах</a:t>
                      </a:r>
                      <a:endParaRPr lang="uk-UA" sz="1000" b="0" i="0" u="none" strike="noStrike" noProof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42734955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atteryCapacity</a:t>
                      </a:r>
                      <a:endParaRPr lang="en-US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remaining battery capacity expressed in percent of full capacity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uk-UA" sz="1000" u="none" strike="noStrike" noProof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Залишок ємності акумулятора, виражений у відсотках від повної ємності</a:t>
                      </a:r>
                      <a:endParaRPr lang="uk-UA" sz="1000" b="0" i="0" u="none" strike="noStrike" noProof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45163976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atteryRunTimeRemaining</a:t>
                      </a:r>
                      <a:endParaRPr lang="en-US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UPS battery run time remaining before battery exhaustion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uk-UA" sz="1000" u="none" strike="noStrike" noProof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Час роботи батареї ДБЖ, що залишився до розрядки батареї</a:t>
                      </a:r>
                      <a:endParaRPr lang="uk-UA" sz="1000" b="0" i="0" u="none" strike="noStrike" noProof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39844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atteryTemperature</a:t>
                      </a:r>
                      <a:endParaRPr lang="en-AU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current internal UPS temperature expressed in Celsiu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uk-UA" sz="1000" u="none" strike="noStrike" noProof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точна внутрішня температура виражена в градусах Цельсія</a:t>
                      </a:r>
                      <a:endParaRPr lang="uk-UA" sz="1000" b="0" i="0" u="none" strike="noStrike" noProof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7853815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Frequency</a:t>
                      </a:r>
                      <a:endParaRPr lang="en-AU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current input frequency to the UPS system in Hz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uk-UA" sz="1000" u="none" strike="noStrike" noProof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точна вхідна частота системи ДБЖ у Гц</a:t>
                      </a:r>
                      <a:endParaRPr lang="uk-UA" sz="1000" b="0" i="0" u="none" strike="noStrike" noProof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10194457"/>
                  </a:ext>
                </a:extLst>
              </a:tr>
              <a:tr h="166373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LineFailCause</a:t>
                      </a:r>
                      <a:endParaRPr lang="en-AU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reason for the occurrence of the last transfer to UPS battery powe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uk-UA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ричина виникнення останнього переходу на живлення ДБЖ від батареї</a:t>
                      </a:r>
                      <a:endParaRPr lang="uk-UA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61566556"/>
                  </a:ext>
                </a:extLst>
              </a:tr>
              <a:tr h="147851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Current</a:t>
                      </a:r>
                      <a:endParaRPr lang="en-US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current in ampers drawn by the load on the UPS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uk-UA" sz="1000" u="none" strike="noStrike" noProof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рум в амперах, який споживає навантаження на ДБЖ</a:t>
                      </a:r>
                      <a:endParaRPr lang="uk-UA" sz="1000" b="0" i="0" u="none" strike="noStrike" noProof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8496634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Frequency</a:t>
                      </a:r>
                      <a:endParaRPr lang="en-AU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current output frequency of the UPS system in Hz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uk-UA" sz="1000" u="none" strike="noStrike" noProof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точна вихідна частота системи ДБЖ у Гц</a:t>
                      </a:r>
                      <a:endParaRPr lang="uk-UA" sz="1000" b="0" i="0" u="none" strike="noStrike" noProof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74596769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Load</a:t>
                      </a:r>
                      <a:endParaRPr lang="en-AU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current UPS load expressed in percent of rated capacity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uk-UA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точне навантаження ДБЖ, виражене у відсотках від номінальної потужності</a:t>
                      </a:r>
                      <a:endParaRPr lang="uk-UA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7256829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Voltage</a:t>
                      </a:r>
                      <a:endParaRPr lang="en-AU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output voltage of the UPS system in VAC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uk-UA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ихідна</a:t>
                      </a:r>
                      <a:r>
                        <a:rPr lang="ru-R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uk-UA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напруга системи ДБЖ змінного струму</a:t>
                      </a:r>
                      <a:endParaRPr lang="uk-UA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4995572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ateAbnormalConditions</a:t>
                      </a:r>
                      <a:endParaRPr lang="en-US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ASCII string containing the 32 flags representing the active UPS fault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Рядок ASCII, </a:t>
                      </a:r>
                      <a:r>
                        <a:rPr lang="uk-UA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що містить 32 статусів, що представляють активні несправності </a:t>
                      </a:r>
                      <a:r>
                        <a:rPr lang="ru-R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БЖ</a:t>
                      </a:r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2669554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stDiagnosticsResults</a:t>
                      </a:r>
                      <a:endParaRPr lang="en-AU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results of the last UPS diagnostics test perfome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uk-UA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Результати останнього проведеного діагностичного тесту ДБЖ</a:t>
                      </a:r>
                      <a:endParaRPr lang="uk-UA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06667364"/>
                  </a:ext>
                </a:extLst>
              </a:tr>
              <a:tr h="160544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estLastDiagnosticsDate</a:t>
                      </a:r>
                      <a:endParaRPr lang="en-AU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date the last UPS diagnostics test was perfomed in mm/dd/yy format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uk-UA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Дата останнього виконання діагностичного тесту ДБЖ у форматі дд/мм/рр</a:t>
                      </a:r>
                      <a:endParaRPr lang="uk-UA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6163671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atteryStatus</a:t>
                      </a:r>
                      <a:endParaRPr lang="en-AU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status of the UPS batteries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uk-UA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ан акумуляторів ДБЖ</a:t>
                      </a:r>
                      <a:endParaRPr lang="uk-UA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15804528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atteryTimeOnBattery</a:t>
                      </a:r>
                      <a:endParaRPr lang="en-AU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elapsed time since the UPS has switched to battery power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uk-UA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Час, що минув з моменту перемикання ДБЖ на живлення від батареї</a:t>
                      </a:r>
                      <a:endParaRPr lang="uk-UA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48053262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Phase</a:t>
                      </a:r>
                      <a:endParaRPr lang="en-AU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current AC input phas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uk-UA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лькість вхідних фаз змінного струму</a:t>
                      </a:r>
                      <a:endParaRPr lang="uk-UA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99799199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Phase</a:t>
                      </a:r>
                      <a:endParaRPr lang="en-AU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current output phase</a:t>
                      </a:r>
                      <a:endParaRPr lang="en-AU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uk-UA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лькість вихідних фаз змінного струму</a:t>
                      </a:r>
                      <a:endParaRPr lang="uk-UA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19772268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Status</a:t>
                      </a:r>
                      <a:endParaRPr lang="en-AU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current state of the UPS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uk-UA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Поточний стан ДБЖ</a:t>
                      </a:r>
                      <a:endParaRPr lang="uk-UA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3753723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1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ateOutputState</a:t>
                      </a:r>
                      <a:endParaRPr lang="en-AU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ASCII string containing the 64 flags representing the state(s) of the UPS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uk-UA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Рядок ASCII, що містить 64 статусів, що представляють поточний стан(и) ДБЖ</a:t>
                      </a:r>
                      <a:endParaRPr lang="uk-UA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9849893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2</a:t>
                      </a:r>
                      <a:r>
                        <a:rPr lang="uk-UA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25</a:t>
                      </a:r>
                      <a:endParaRPr lang="ru-UA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atteryStatus_1</a:t>
                      </a:r>
                      <a:r>
                        <a:rPr lang="uk-UA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4</a:t>
                      </a:r>
                      <a:endParaRPr lang="en-AU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status of the Batterie Module 1</a:t>
                      </a:r>
                      <a:r>
                        <a:rPr lang="uk-UA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4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uk-UA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ан акумуляторного модуля 1-4</a:t>
                      </a:r>
                      <a:endParaRPr lang="uk-UA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96741635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MStatus_1</a:t>
                      </a:r>
                      <a:endParaRPr lang="en-AU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status of the Intelligence Module 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uk-UA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атус інтелектуального модуля 1</a:t>
                      </a:r>
                      <a:endParaRPr lang="uk-UA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60280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MStatus_2</a:t>
                      </a:r>
                      <a:endParaRPr lang="en-AU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status of the Intelligence Module 2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uk-UA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атус інтелектуального модуля 2</a:t>
                      </a:r>
                      <a:endParaRPr lang="uk-UA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21820431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</a:t>
                      </a:r>
                      <a:r>
                        <a:rPr lang="uk-UA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32</a:t>
                      </a:r>
                      <a:endParaRPr lang="ru-UA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MStatus_1</a:t>
                      </a:r>
                      <a:r>
                        <a:rPr lang="uk-UA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5</a:t>
                      </a:r>
                      <a:endParaRPr lang="en-AU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status of the Power Module 1</a:t>
                      </a:r>
                      <a:r>
                        <a:rPr lang="uk-UA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5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Стан силового модуля 1-5</a:t>
                      </a:r>
                      <a:endParaRPr lang="ru-RU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54834016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3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Voltage_L1</a:t>
                      </a:r>
                      <a:endParaRPr lang="en-AU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input voltage on phase 1 in VAC 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uk-UA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хідна напруга  змінного струму по фазі 1</a:t>
                      </a:r>
                      <a:endParaRPr lang="uk-UA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00335453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4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Voltage_L2</a:t>
                      </a:r>
                      <a:endParaRPr lang="en-AU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input voltage on phase 2 in VAC 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uk-UA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хідна напруга  змінного струму по фазі 2</a:t>
                      </a:r>
                      <a:endParaRPr lang="uk-UA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01879513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5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Voltage_L3</a:t>
                      </a:r>
                      <a:endParaRPr lang="en-AU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input voltage on phase 3 in VAC 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uk-UA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хідна напруга  змінного струму по фазі 3</a:t>
                      </a:r>
                      <a:endParaRPr lang="uk-UA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995825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utputPhases</a:t>
                      </a:r>
                      <a:endParaRPr lang="en-AU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current output phase</a:t>
                      </a:r>
                      <a:endParaRPr lang="en-AU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uk-UA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ількість вихідних фаз змінного струму</a:t>
                      </a:r>
                      <a:endParaRPr lang="uk-UA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71565728"/>
                  </a:ext>
                </a:extLst>
              </a:tr>
              <a:tr h="170922">
                <a:tc>
                  <a:txBody>
                    <a:bodyPr/>
                    <a:lstStyle/>
                    <a:p>
                      <a:pPr algn="ctr" fontAlgn="ctr"/>
                      <a:r>
                        <a:rPr lang="ru-UA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</a:t>
                      </a:r>
                      <a:endParaRPr lang="ru-UA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AU" sz="1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haseOutputLoad</a:t>
                      </a:r>
                      <a:endParaRPr lang="en-AU" sz="1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000" u="none" strike="noStrike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 output load in VA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uk-UA" sz="1000" u="none" strike="noStrike" noProof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Вихідне навантаження в ВА</a:t>
                      </a:r>
                      <a:endParaRPr lang="uk-UA" sz="1000" b="0" i="0" u="none" strike="noStrike" noProof="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718" marR="5718" marT="5718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802642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504247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>
            <a:extLst>
              <a:ext uri="{FF2B5EF4-FFF2-40B4-BE49-F238E27FC236}">
                <a16:creationId xmlns:a16="http://schemas.microsoft.com/office/drawing/2014/main" id="{614B63B1-7ED0-FD7D-BFE3-891A89336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6073" y="118225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E477455-F4A5-4153-9E27-E7E1291DE3F7}"/>
              </a:ext>
            </a:extLst>
          </p:cNvPr>
          <p:cNvSpPr txBox="1"/>
          <p:nvPr/>
        </p:nvSpPr>
        <p:spPr>
          <a:xfrm>
            <a:off x="1783942" y="297689"/>
            <a:ext cx="95728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uk-UA" dirty="0">
                <a:latin typeface="Times New Roman" panose="02020603050405020304" pitchFamily="18" charset="0"/>
                <a:ea typeface="Calibri" panose="020F0502020204030204" pitchFamily="34" charset="0"/>
              </a:rPr>
              <a:t>Розроблено е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кран моніторингу параметрів ДБЖ на сервері візуалізації SCADA </a:t>
            </a:r>
            <a:r>
              <a:rPr lang="uk-UA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Factory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</a:t>
            </a:r>
            <a:r>
              <a:rPr lang="uk-UA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lk</a:t>
            </a:r>
            <a:endParaRPr lang="ru-UA" sz="17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Рисунок 1" descr="Изображение выглядит как текст, снимок экрана, программное обеспечение, Мультимедийное программное обеспечение&#10;&#10;Автоматически созданное описание">
            <a:extLst>
              <a:ext uri="{FF2B5EF4-FFF2-40B4-BE49-F238E27FC236}">
                <a16:creationId xmlns:a16="http://schemas.microsoft.com/office/drawing/2014/main" id="{87AA4910-176E-7ED3-2B4D-AEAA3A7EEC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79481" y="838765"/>
            <a:ext cx="9381759" cy="5274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92278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12A48467-F1E9-F121-2EB5-4F5612488615}"/>
              </a:ext>
            </a:extLst>
          </p:cNvPr>
          <p:cNvSpPr txBox="1">
            <a:spLocks/>
          </p:cNvSpPr>
          <p:nvPr/>
        </p:nvSpPr>
        <p:spPr>
          <a:xfrm>
            <a:off x="1679456" y="107852"/>
            <a:ext cx="10086260" cy="54072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pPr marL="0" indent="0" algn="r">
              <a:lnSpc>
                <a:spcPct val="130000"/>
              </a:lnSpc>
              <a:buNone/>
            </a:pPr>
            <a:endParaRPr lang="uk-UA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ADE80C9B-67CE-F41D-DE85-C28FA6420A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35230" y="648582"/>
            <a:ext cx="9651946" cy="5752594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1B89893A-0984-98C0-6321-E3F03F5198B6}"/>
              </a:ext>
            </a:extLst>
          </p:cNvPr>
          <p:cNvSpPr txBox="1"/>
          <p:nvPr/>
        </p:nvSpPr>
        <p:spPr>
          <a:xfrm>
            <a:off x="3276599" y="107852"/>
            <a:ext cx="753427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u="none" strike="noStrike" baseline="0" dirty="0">
                <a:latin typeface="TimesNewRomanPSMT"/>
              </a:rPr>
              <a:t>Огляд методів та алгоритмів штучного інтелекту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353412931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12A48467-F1E9-F121-2EB5-4F5612488615}"/>
              </a:ext>
            </a:extLst>
          </p:cNvPr>
          <p:cNvSpPr txBox="1">
            <a:spLocks/>
          </p:cNvSpPr>
          <p:nvPr/>
        </p:nvSpPr>
        <p:spPr>
          <a:xfrm>
            <a:off x="1679456" y="107852"/>
            <a:ext cx="10086260" cy="54072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pPr marL="0" indent="0" algn="r">
              <a:lnSpc>
                <a:spcPct val="130000"/>
              </a:lnSpc>
              <a:buNone/>
            </a:pPr>
            <a:endParaRPr lang="uk-UA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A96A42D1-6AA6-C4F8-197F-AF707FA843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9343" y="878486"/>
            <a:ext cx="10053819" cy="510102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95AFD4A-E3E6-9C01-9A78-7D62B9AEE665}"/>
              </a:ext>
            </a:extLst>
          </p:cNvPr>
          <p:cNvSpPr txBox="1"/>
          <p:nvPr/>
        </p:nvSpPr>
        <p:spPr>
          <a:xfrm>
            <a:off x="3276599" y="107852"/>
            <a:ext cx="753427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u="none" strike="noStrike" baseline="0" dirty="0">
                <a:latin typeface="TimesNewRomanPSMT"/>
              </a:rPr>
              <a:t>Огляд методів та алгоритмів штучного інтелекту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22941434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12A48467-F1E9-F121-2EB5-4F5612488615}"/>
              </a:ext>
            </a:extLst>
          </p:cNvPr>
          <p:cNvSpPr txBox="1">
            <a:spLocks/>
          </p:cNvSpPr>
          <p:nvPr/>
        </p:nvSpPr>
        <p:spPr>
          <a:xfrm>
            <a:off x="1679456" y="107852"/>
            <a:ext cx="10086260" cy="54072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pPr marL="0" indent="0" algn="r">
              <a:lnSpc>
                <a:spcPct val="130000"/>
              </a:lnSpc>
              <a:buNone/>
            </a:pPr>
            <a:endParaRPr lang="uk-UA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6D63EAD-A62A-1AC4-FA02-061C9A54E8C7}"/>
                  </a:ext>
                </a:extLst>
              </p:cNvPr>
              <p:cNvSpPr txBox="1"/>
              <p:nvPr/>
            </p:nvSpPr>
            <p:spPr>
              <a:xfrm>
                <a:off x="1679456" y="648581"/>
                <a:ext cx="9893845" cy="546745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0215" algn="ctr">
                  <a:lnSpc>
                    <a:spcPct val="125000"/>
                  </a:lnSpc>
                  <a:spcAft>
                    <a:spcPts val="1200"/>
                  </a:spcAft>
                </a:pPr>
                <a:r>
                  <a:rPr lang="uk-UA" sz="1800" b="1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Arial" panose="020B0604020202020204" pitchFamily="34" charset="0"/>
                    <a:cs typeface="Arial" panose="020B0604020202020204" pitchFamily="34" charset="0"/>
                  </a:rPr>
                  <a:t>Побудова прогнозної моделі </a:t>
                </a:r>
                <a:r>
                  <a:rPr lang="uk-UA" b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rPr>
                  <a:t>методом найменших квадратів</a:t>
                </a:r>
              </a:p>
              <a:p>
                <a:pPr indent="450215" algn="just">
                  <a:lnSpc>
                    <a:spcPct val="125000"/>
                  </a:lnSpc>
                </a:pPr>
                <a:r>
                  <a:rPr lang="uk-UA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Прогнозоване технічне обслуговування - це кращий спосіб підтримувати обладнання в робочому стані, не зупиняючи виробництво. Для прогнозування стану ДБЖ</a:t>
                </a:r>
                <a:r>
                  <a:rPr lang="uk-UA" sz="1800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</a:t>
                </a:r>
                <a:r>
                  <a:rPr lang="uk-UA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було обрано регресійну модель методом найменших квадратів.</a:t>
                </a:r>
              </a:p>
              <a:p>
                <a:pPr indent="450215" algn="just">
                  <a:lnSpc>
                    <a:spcPct val="125000"/>
                  </a:lnSpc>
                </a:pPr>
                <a:r>
                  <a:rPr lang="uk-UA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Розглянемо особливості даної моделі, де значеннями Y виступають значення напруги на вході ДБЖ («</a:t>
                </a:r>
                <a:r>
                  <a:rPr lang="en-US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InputLineVoltage</a:t>
                </a:r>
                <a:r>
                  <a:rPr lang="uk-UA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»), а X це значення часу в який було зчитано рівень напруги. </a:t>
                </a:r>
              </a:p>
              <a:p>
                <a:pPr indent="450215" algn="just">
                  <a:lnSpc>
                    <a:spcPct val="125000"/>
                  </a:lnSpc>
                  <a:spcAft>
                    <a:spcPts val="1200"/>
                  </a:spcAft>
                </a:pPr>
                <a:r>
                  <a:rPr lang="uk-UA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Лінія регресії включає в себе об’єкти вибірки Y та X:</a:t>
                </a:r>
                <a:endParaRPr lang="ru-RU" sz="180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1168400" algn="just">
                  <a:lnSpc>
                    <a:spcPct val="125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800" b="1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𝒀</m:t>
                      </m:r>
                      <m:r>
                        <a:rPr lang="uk-UA" sz="18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b="1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uk-UA" sz="18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𝜷</m:t>
                          </m:r>
                        </m:e>
                        <m:sub>
                          <m:r>
                            <a:rPr lang="uk-UA" sz="18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𝟎</m:t>
                          </m:r>
                        </m:sub>
                      </m:sSub>
                      <m:r>
                        <a:rPr lang="uk-UA" sz="18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ru-RU" b="1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uk-UA" sz="18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𝜷</m:t>
                          </m:r>
                        </m:e>
                        <m:sub>
                          <m:r>
                            <a:rPr lang="uk-UA" sz="18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uk-UA" sz="18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𝑿</m:t>
                      </m:r>
                    </m:oMath>
                  </m:oMathPara>
                </a14:m>
                <a:endParaRPr lang="ru-RU" sz="1800" b="1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1168400" algn="just">
                  <a:lnSpc>
                    <a:spcPct val="150000"/>
                  </a:lnSpc>
                  <a:spcBef>
                    <a:spcPts val="1200"/>
                  </a:spcBef>
                  <a:spcAft>
                    <a:spcPts val="600"/>
                  </a:spcAft>
                </a:pPr>
                <a:r>
                  <a:rPr lang="uk-UA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д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uk-UA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𝛽</m:t>
                        </m:r>
                      </m:e>
                      <m:sub>
                        <m:r>
                          <a:rPr lang="uk-UA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uk-UA" sz="1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 і </m:t>
                    </m:r>
                    <m:sSub>
                      <m:sSubPr>
                        <m:ctrlPr>
                          <a:rPr lang="ru-RU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uk-UA" sz="1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𝛽</m:t>
                        </m:r>
                      </m:e>
                      <m:sub>
                        <m:r>
                          <a:rPr lang="uk-UA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uk-UA" sz="1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– параметри лінії регресії</a:t>
                </a:r>
                <a:endParaRPr lang="ru-RU" sz="180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indent="442913" algn="l">
                  <a:lnSpc>
                    <a:spcPct val="125000"/>
                  </a:lnSpc>
                  <a:spcAft>
                    <a:spcPts val="1200"/>
                  </a:spcAft>
                </a:pPr>
                <a:r>
                  <a:rPr lang="uk-UA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Середнє значення передбачених параметрів </a:t>
                </a:r>
                <a:r>
                  <a:rPr lang="uk-UA" sz="1800" i="1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Y</a:t>
                </a:r>
                <a:r>
                  <a:rPr lang="uk-UA" sz="1800" i="1" dirty="0">
                    <a:effectLst/>
                    <a:latin typeface="Times New Roman,Italic"/>
                    <a:ea typeface="Times New Roman,Italic"/>
                    <a:cs typeface="Times New Roman,Italic"/>
                  </a:rPr>
                  <a:t>’ </a:t>
                </a:r>
                <a:r>
                  <a:rPr lang="uk-UA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дорівнює середньому значенню фактичних параметрів </a:t>
                </a:r>
                <a:r>
                  <a:rPr lang="uk-UA" sz="1800" i="1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Y</a:t>
                </a:r>
                <a:r>
                  <a:rPr lang="uk-UA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:</a:t>
                </a:r>
                <a:endParaRPr lang="ru-RU" sz="180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1168400" indent="-719138" algn="just">
                  <a:lnSpc>
                    <a:spcPct val="125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ru-RU" b="1" i="1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uk-UA" sz="18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𝒀</m:t>
                          </m:r>
                          <m:r>
                            <a:rPr lang="uk-UA" sz="18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uk-UA" sz="18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сер</m:t>
                          </m:r>
                        </m:sub>
                      </m:sSub>
                      <m:r>
                        <a:rPr lang="uk-UA" sz="1800" b="1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ru-RU" b="1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uk-UA" sz="18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𝒀</m:t>
                          </m:r>
                          <m:r>
                            <a:rPr lang="uk-UA" sz="18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uk-UA" sz="1800" b="1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сер</m:t>
                          </m:r>
                        </m:sub>
                      </m:sSub>
                    </m:oMath>
                  </m:oMathPara>
                </a14:m>
                <a:endParaRPr lang="ru-RU" sz="1800" b="1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indent="450215" algn="l">
                  <a:lnSpc>
                    <a:spcPct val="150000"/>
                  </a:lnSpc>
                </a:pPr>
                <a:endParaRPr lang="ru-RU" sz="1800" b="1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6D63EAD-A62A-1AC4-FA02-061C9A54E8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9456" y="648581"/>
                <a:ext cx="9893845" cy="5467459"/>
              </a:xfrm>
              <a:prstGeom prst="rect">
                <a:avLst/>
              </a:prstGeom>
              <a:blipFill>
                <a:blip r:embed="rId3"/>
                <a:stretch>
                  <a:fillRect l="-555" r="-493"/>
                </a:stretch>
              </a:blipFill>
            </p:spPr>
            <p:txBody>
              <a:bodyPr/>
              <a:lstStyle/>
              <a:p>
                <a:r>
                  <a:rPr lang="uk-U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3074797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12A48467-F1E9-F121-2EB5-4F5612488615}"/>
              </a:ext>
            </a:extLst>
          </p:cNvPr>
          <p:cNvSpPr txBox="1">
            <a:spLocks/>
          </p:cNvSpPr>
          <p:nvPr/>
        </p:nvSpPr>
        <p:spPr>
          <a:xfrm>
            <a:off x="1679456" y="107852"/>
            <a:ext cx="10086260" cy="54072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pPr marL="0" indent="0" algn="r">
              <a:lnSpc>
                <a:spcPct val="130000"/>
              </a:lnSpc>
              <a:buNone/>
            </a:pPr>
            <a:endParaRPr lang="uk-UA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6D63EAD-A62A-1AC4-FA02-061C9A54E8C7}"/>
                  </a:ext>
                </a:extLst>
              </p:cNvPr>
              <p:cNvSpPr txBox="1"/>
              <p:nvPr/>
            </p:nvSpPr>
            <p:spPr>
              <a:xfrm>
                <a:off x="1679456" y="648581"/>
                <a:ext cx="9893845" cy="51814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0215" algn="ctr">
                  <a:lnSpc>
                    <a:spcPct val="125000"/>
                  </a:lnSpc>
                  <a:spcAft>
                    <a:spcPts val="1200"/>
                  </a:spcAft>
                </a:pPr>
                <a:r>
                  <a:rPr lang="uk-UA" sz="1800" b="1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Arial" panose="020B0604020202020204" pitchFamily="34" charset="0"/>
                    <a:cs typeface="Arial" panose="020B0604020202020204" pitchFamily="34" charset="0"/>
                  </a:rPr>
                  <a:t>Побудова прогнозної моделі </a:t>
                </a:r>
                <a:r>
                  <a:rPr lang="uk-UA" b="1" dirty="0">
                    <a:solidFill>
                      <a:srgbClr val="000000"/>
                    </a:solidFill>
                    <a:latin typeface="Times New Roman" panose="02020603050405020304" pitchFamily="18" charset="0"/>
                    <a:cs typeface="Arial" panose="020B0604020202020204" pitchFamily="34" charset="0"/>
                  </a:rPr>
                  <a:t>методом найменших квадратів</a:t>
                </a:r>
              </a:p>
              <a:p>
                <a:pPr indent="450215" algn="l">
                  <a:lnSpc>
                    <a:spcPct val="150000"/>
                  </a:lnSpc>
                </a:pPr>
                <a:r>
                  <a:rPr lang="uk-UA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Приймемо, що різниця між спостережуваним значенням та оцінкою</a:t>
                </a:r>
                <a:endParaRPr lang="ru-RU" sz="180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uk-UA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значення досліджувано величини не корелюються з передбаченим </a:t>
                </a:r>
                <a:r>
                  <a:rPr lang="ru-RU" sz="1800" i="1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Y</a:t>
                </a:r>
                <a:r>
                  <a:rPr lang="ru-RU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:</a:t>
                </a:r>
                <a:endParaRPr lang="uk-UA" b="1" dirty="0">
                  <a:solidFill>
                    <a:srgbClr val="000000"/>
                  </a:solidFill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  <a:p>
                <a:pPr marL="1349375" indent="-900113" algn="just">
                  <a:lnSpc>
                    <a:spcPct val="125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subSup"/>
                          <m:ctrlPr>
                            <a:rPr lang="ru-RU" b="1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a:rPr lang="uk-UA" sz="1800" b="1" i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𝐢</m:t>
                          </m:r>
                          <m:r>
                            <a:rPr lang="uk-UA" sz="1800" b="1" i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=</m:t>
                          </m:r>
                          <m:r>
                            <a:rPr lang="uk-UA" sz="1800" b="1" i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uk-UA" sz="1800" b="1" i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𝐧</m:t>
                          </m:r>
                        </m:sup>
                        <m:e>
                          <m:r>
                            <a:rPr lang="uk-UA" sz="1800" b="1" i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 (</m:t>
                          </m:r>
                          <m:sSub>
                            <m:sSubPr>
                              <m:ctrlPr>
                                <a:rPr lang="ru-RU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uk-UA" sz="1800" b="1" i="0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𝐘</m:t>
                              </m:r>
                            </m:e>
                            <m:sub>
                              <m:r>
                                <a:rPr lang="uk-UA" sz="1800" b="1" i="0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𝐢</m:t>
                              </m:r>
                            </m:sub>
                          </m:sSub>
                          <m:r>
                            <a:rPr lang="uk-UA" sz="1800" b="1" i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− </m:t>
                          </m:r>
                          <m:r>
                            <a:rPr lang="uk-UA" sz="1800" b="1" i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𝐘</m:t>
                          </m:r>
                          <m:r>
                            <a:rPr lang="uk-UA" sz="1800" b="1" i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′)</m:t>
                          </m:r>
                          <m:sSub>
                            <m:sSubPr>
                              <m:ctrlPr>
                                <a:rPr lang="ru-RU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uk-UA" sz="1800" b="1" i="0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𝛆</m:t>
                              </m:r>
                            </m:e>
                            <m:sub>
                              <m:r>
                                <a:rPr lang="uk-UA" sz="1800" b="1" i="0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𝐢</m:t>
                              </m:r>
                            </m:sub>
                          </m:sSub>
                          <m:r>
                            <a:rPr lang="uk-UA" sz="1800" b="1" i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=</m:t>
                          </m:r>
                          <m:r>
                            <a:rPr lang="uk-UA" sz="1800" b="1" i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𝟎</m:t>
                          </m:r>
                        </m:e>
                      </m:nary>
                    </m:oMath>
                  </m:oMathPara>
                </a14:m>
                <a:endParaRPr lang="ru-RU" sz="1800" b="1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1349375" indent="-900113" algn="just">
                  <a:lnSpc>
                    <a:spcPct val="125000"/>
                  </a:lnSpc>
                </a:pPr>
                <a:r>
                  <a:rPr lang="uk-UA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	де </a:t>
                </a:r>
                <a:r>
                  <a:rPr lang="en-US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n</a:t>
                </a:r>
                <a:r>
                  <a:rPr lang="ru-RU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– </a:t>
                </a:r>
                <a:r>
                  <a:rPr lang="uk-UA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кількість спостережень.</a:t>
                </a:r>
              </a:p>
              <a:p>
                <a:pPr marL="1349375" indent="-900113" algn="just">
                  <a:lnSpc>
                    <a:spcPct val="125000"/>
                  </a:lnSpc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uk-UA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Різниці можуть не корелюватись з спостереженими значеннями незалежно змінно, тобто</a:t>
                </a:r>
                <a:endParaRPr lang="ru-RU" sz="180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1349375" indent="-900113" algn="just">
                  <a:lnSpc>
                    <a:spcPct val="125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ru-RU" b="1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a:rPr lang="uk-UA" sz="18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𝒊</m:t>
                          </m:r>
                          <m:r>
                            <a:rPr lang="uk-UA" sz="18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=</m:t>
                          </m:r>
                          <m:r>
                            <a:rPr lang="uk-UA" sz="18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uk-UA" sz="18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𝒏</m:t>
                          </m:r>
                        </m:sup>
                        <m:e>
                          <m:sSub>
                            <m:sSubPr>
                              <m:ctrlPr>
                                <a:rPr lang="ru-RU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uk-UA" sz="18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𝜺</m:t>
                              </m:r>
                            </m:e>
                            <m:sub>
                              <m:r>
                                <a:rPr lang="uk-UA" sz="18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  <m:sSub>
                            <m:sSubPr>
                              <m:ctrlPr>
                                <a:rPr lang="ru-RU" b="1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uk-UA" sz="18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𝑿</m:t>
                              </m:r>
                            </m:e>
                            <m:sub>
                              <m:r>
                                <a:rPr lang="uk-UA" sz="1800" b="1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  <m:r>
                            <a:rPr lang="uk-UA" sz="18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=</m:t>
                          </m:r>
                          <m:r>
                            <a:rPr lang="uk-UA" sz="1800" b="1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𝟎</m:t>
                          </m:r>
                        </m:e>
                      </m:nary>
                    </m:oMath>
                  </m:oMathPara>
                </a14:m>
                <a:endParaRPr lang="ru-RU" sz="1800" b="1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indent="449263" algn="just">
                  <a:lnSpc>
                    <a:spcPct val="125000"/>
                  </a:lnSpc>
                  <a:spcBef>
                    <a:spcPts val="600"/>
                  </a:spcBef>
                </a:pPr>
                <a:r>
                  <a:rPr lang="uk-UA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Для реалізації представленого алгоритму обрано </a:t>
                </a:r>
                <a:r>
                  <a:rPr lang="en-US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RapidMiner Studio</a:t>
                </a:r>
                <a:r>
                  <a:rPr lang="uk-UA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. Це інструмент, створений для дата </a:t>
                </a:r>
                <a:r>
                  <a:rPr lang="uk-UA" sz="18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майнінгу</a:t>
                </a:r>
                <a:r>
                  <a:rPr lang="uk-UA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, з основною ідеєю, що </a:t>
                </a:r>
                <a:r>
                  <a:rPr lang="uk-UA" sz="18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майнер</a:t>
                </a:r>
                <a:r>
                  <a:rPr lang="uk-UA" sz="18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(аналітик) не повинен програмувати при виконанні своєї роботи. Його забезпечили достатнім набором операторів, що вирішують великий спектр завдань отримання та обробки інформації з різноманітних джерел.</a:t>
                </a:r>
                <a:endParaRPr lang="ru-RU" sz="1800" b="1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E6D63EAD-A62A-1AC4-FA02-061C9A54E8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9456" y="648581"/>
                <a:ext cx="9893845" cy="5181483"/>
              </a:xfrm>
              <a:prstGeom prst="rect">
                <a:avLst/>
              </a:prstGeom>
              <a:blipFill>
                <a:blip r:embed="rId3"/>
                <a:stretch>
                  <a:fillRect l="-555" r="-493" b="-94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7921343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>
            <a:extLst>
              <a:ext uri="{FF2B5EF4-FFF2-40B4-BE49-F238E27FC236}">
                <a16:creationId xmlns:a16="http://schemas.microsoft.com/office/drawing/2014/main" id="{614B63B1-7ED0-FD7D-BFE3-891A89336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6073" y="118225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E477455-F4A5-4153-9E27-E7E1291DE3F7}"/>
              </a:ext>
            </a:extLst>
          </p:cNvPr>
          <p:cNvSpPr txBox="1"/>
          <p:nvPr/>
        </p:nvSpPr>
        <p:spPr>
          <a:xfrm>
            <a:off x="3124946" y="648581"/>
            <a:ext cx="609600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uk-UA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вантаження і обробка параметрів з БД 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S SQL </a:t>
            </a:r>
            <a:r>
              <a:rPr lang="uk-UA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</a:t>
            </a:r>
            <a:r>
              <a:rPr lang="en-US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b="1" kern="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apidMiner</a:t>
            </a:r>
            <a:r>
              <a:rPr lang="uk-UA" sz="16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ru-UA" sz="16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Рисунок 1" descr="Изображение выглядит как текст, программное обеспечение, число, Значок на компьютере&#10;&#10;Автоматически созданное описание">
            <a:extLst>
              <a:ext uri="{FF2B5EF4-FFF2-40B4-BE49-F238E27FC236}">
                <a16:creationId xmlns:a16="http://schemas.microsoft.com/office/drawing/2014/main" id="{B1596766-CBBA-6974-5A68-38E60B44E50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43090" y="2133024"/>
            <a:ext cx="5348373" cy="3016491"/>
          </a:xfrm>
          <a:prstGeom prst="rect">
            <a:avLst/>
          </a:prstGeom>
        </p:spPr>
      </p:pic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15AFB01A-EF65-AE5B-2792-DFC192589466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21581"/>
          <a:stretch/>
        </p:blipFill>
        <p:spPr>
          <a:xfrm>
            <a:off x="327259" y="1720636"/>
            <a:ext cx="6015789" cy="38877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455215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12A48467-F1E9-F121-2EB5-4F5612488615}"/>
              </a:ext>
            </a:extLst>
          </p:cNvPr>
          <p:cNvSpPr txBox="1">
            <a:spLocks/>
          </p:cNvSpPr>
          <p:nvPr/>
        </p:nvSpPr>
        <p:spPr>
          <a:xfrm>
            <a:off x="1679456" y="107852"/>
            <a:ext cx="10086260" cy="54072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pPr marL="0" indent="0" algn="r">
              <a:lnSpc>
                <a:spcPct val="130000"/>
              </a:lnSpc>
              <a:buNone/>
            </a:pPr>
            <a:endParaRPr lang="uk-UA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84CDEEB-9F84-62FA-D1E6-D39EE69AAD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Актуальність дослідження</a:t>
            </a:r>
            <a:endParaRPr lang="ru-RU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463BAB95-3CCA-8E24-8E30-6F9DE68AFF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indent="450215" algn="just">
              <a:lnSpc>
                <a:spcPct val="125000"/>
              </a:lnSpc>
            </a:pPr>
            <a:r>
              <a:rPr lang="uk-UA" sz="2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ктуальність теми. </a:t>
            </a:r>
            <a:r>
              <a:rPr lang="uk-UA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жерела безперебійного живлення широко застосовуються на виробництві для захисту електроживлення дорогих компонентів систем АСУТП та іншої відповідальної апаратури. </a:t>
            </a:r>
            <a:endParaRPr lang="ru-RU" sz="2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25000"/>
              </a:lnSpc>
            </a:pPr>
            <a:r>
              <a:rPr lang="uk-UA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икористання пристроїв безперебійного живлення(ДБЖ) дозволяє підтримувати працездатність критичного обладнання АСУТП протягом заданого часу і є ефективним рішенням для підвищення надійності систем автоматизації.</a:t>
            </a:r>
            <a:endParaRPr lang="ru-RU" sz="2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25000"/>
              </a:lnSpc>
            </a:pPr>
            <a:r>
              <a:rPr lang="uk-UA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умовах повномасштабної війни і ракетних атак на об'єкти енергетики періодично виникають проблеми з якістю та надійністю живлення, що збільшує навантаження на існуючі ДБЖ(UPS), знижує їх ресурс та іноді приводить до виходу з ладу. Що в свою чергу є спричиняє простої обладнання та втрати продуктивності агрегатів.</a:t>
            </a:r>
          </a:p>
          <a:p>
            <a:pPr indent="450215" algn="just">
              <a:lnSpc>
                <a:spcPct val="150000"/>
              </a:lnSpc>
            </a:pPr>
            <a:endParaRPr lang="ru-RU" sz="2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912126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>
            <a:extLst>
              <a:ext uri="{FF2B5EF4-FFF2-40B4-BE49-F238E27FC236}">
                <a16:creationId xmlns:a16="http://schemas.microsoft.com/office/drawing/2014/main" id="{614B63B1-7ED0-FD7D-BFE3-891A89336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6073" y="118225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E477455-F4A5-4153-9E27-E7E1291DE3F7}"/>
              </a:ext>
            </a:extLst>
          </p:cNvPr>
          <p:cNvSpPr txBox="1"/>
          <p:nvPr/>
        </p:nvSpPr>
        <p:spPr>
          <a:xfrm>
            <a:off x="3208073" y="473920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uk-UA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Моделювання</a:t>
            </a:r>
            <a:r>
              <a:rPr lang="en-US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 середовищі</a:t>
            </a:r>
            <a:r>
              <a:rPr lang="en-US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kern="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apidMiner</a:t>
            </a:r>
            <a:r>
              <a:rPr lang="uk-UA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вкладка «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sign</a:t>
            </a:r>
            <a:r>
              <a:rPr lang="uk-UA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endParaRPr lang="ru-UA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07A24F56-8695-10E8-D511-EB9A3E3A60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56154" y="1182254"/>
            <a:ext cx="5216371" cy="44258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887851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">
            <a:extLst>
              <a:ext uri="{FF2B5EF4-FFF2-40B4-BE49-F238E27FC236}">
                <a16:creationId xmlns:a16="http://schemas.microsoft.com/office/drawing/2014/main" id="{614B63B1-7ED0-FD7D-BFE3-891A89336F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6073" y="118225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uk-UA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E477455-F4A5-4153-9E27-E7E1291DE3F7}"/>
              </a:ext>
            </a:extLst>
          </p:cNvPr>
          <p:cNvSpPr txBox="1"/>
          <p:nvPr/>
        </p:nvSpPr>
        <p:spPr>
          <a:xfrm>
            <a:off x="3124946" y="504743"/>
            <a:ext cx="69231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Aft>
                <a:spcPts val="600"/>
              </a:spcAft>
            </a:pPr>
            <a:r>
              <a:rPr lang="uk-UA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Моделювання</a:t>
            </a:r>
            <a:r>
              <a:rPr lang="en-US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 середовищі</a:t>
            </a:r>
            <a:r>
              <a:rPr lang="en-US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kern="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apidMiner</a:t>
            </a:r>
            <a:r>
              <a:rPr lang="uk-UA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– вкладка «</a:t>
            </a:r>
            <a:r>
              <a:rPr lang="en-US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sults</a:t>
            </a:r>
            <a:r>
              <a:rPr lang="uk-UA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»</a:t>
            </a:r>
            <a:endParaRPr lang="ru-UA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F4609033-53FE-16F5-C938-B8663266EB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2473" y="1008889"/>
            <a:ext cx="10048126" cy="5150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959611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DCB06151-AC1A-45C9-A8D3-32C34B11E0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71965" y="619512"/>
            <a:ext cx="9882332" cy="5573058"/>
          </a:xfrm>
        </p:spPr>
        <p:txBody>
          <a:bodyPr>
            <a:noAutofit/>
          </a:bodyPr>
          <a:lstStyle/>
          <a:p>
            <a:pPr marL="0" indent="62865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процесі виконання </a:t>
            </a:r>
            <a:r>
              <a:rPr lang="uk-UA" alt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гістерської роботи були отримані наступні результати:</a:t>
            </a:r>
            <a:endParaRPr lang="en-US" altLang="uk-UA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1463" indent="-271463" algn="just">
              <a:lnSpc>
                <a:spcPct val="130000"/>
              </a:lnSpc>
              <a:spcBef>
                <a:spcPts val="0"/>
              </a:spcBef>
              <a:buFont typeface="Times New Roman" panose="02020603050405020304" pitchFamily="18" charset="0"/>
              <a:buChar char="₋"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лаштовано збір сигналів з датчиків ДБЖ по мережі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thernet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 використанням протоколу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NMP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ез О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C-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ервер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pServerEx.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берігання даних організовано в  таблицях БД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S SQL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271463" algn="just">
              <a:lnSpc>
                <a:spcPct val="130000"/>
              </a:lnSpc>
              <a:spcBef>
                <a:spcPts val="0"/>
              </a:spcBef>
              <a:buFont typeface="Times New Roman" panose="02020603050405020304" pitchFamily="18" charset="0"/>
              <a:buChar char="₋"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озроблено екран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CADA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моніторингу в реальному часі поточного стану ДБЖ;</a:t>
            </a:r>
          </a:p>
          <a:p>
            <a:pPr marL="271463" indent="-271463" algn="just">
              <a:lnSpc>
                <a:spcPct val="130000"/>
              </a:lnSpc>
              <a:spcBef>
                <a:spcPts val="0"/>
              </a:spcBef>
              <a:buFont typeface="Times New Roman" panose="02020603050405020304" pitchFamily="18" charset="0"/>
              <a:buChar char="₋"/>
            </a:pP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рганізовано передачу сигналів ДБЖ з БД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S SQL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середовище 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apidMiner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Виконана обробка сигналів, побудовано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дель для прогнозування відмов і видачі рекомендацій для проведення обслуговування, </a:t>
            </a:r>
            <a:r>
              <a:rPr lang="uk-UA" alt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підтримки роботи експлуатаційного персоналу - інженерів АСУТП дільниці доменного цеху.</a:t>
            </a:r>
            <a:endParaRPr lang="uk-UA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628650" algn="just">
              <a:lnSpc>
                <a:spcPct val="125000"/>
              </a:lnSpc>
              <a:spcBef>
                <a:spcPts val="1200"/>
              </a:spcBef>
              <a:buNone/>
            </a:pPr>
            <a:r>
              <a:rPr lang="uk-UA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укова новизна: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ропоновано розробку інтелектуальної системи, яка дозволить оперативніше </a:t>
            </a:r>
            <a:r>
              <a:rPr lang="uk-UA" sz="16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агувати</a:t>
            </a:r>
            <a:r>
              <a:rPr lang="ru-RU" sz="16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а </a:t>
            </a:r>
            <a:r>
              <a:rPr lang="uk-UA" sz="16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ідхилення</a:t>
            </a:r>
            <a:r>
              <a:rPr lang="ru-RU" sz="16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метрів</a:t>
            </a:r>
            <a:r>
              <a:rPr lang="ru-RU" sz="16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БЖ, </a:t>
            </a:r>
            <a:r>
              <a:rPr lang="uk-UA" sz="16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ймати</a:t>
            </a:r>
            <a:r>
              <a:rPr lang="ru-RU" sz="16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ішення що до необхідності проведення</a:t>
            </a:r>
            <a:r>
              <a:rPr lang="ru-RU" sz="16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хнічного обслуговування </a:t>
            </a:r>
            <a:r>
              <a:rPr lang="ru-RU" sz="16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БЖ. </a:t>
            </a:r>
            <a:endParaRPr lang="uk-UA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628650" algn="just">
              <a:lnSpc>
                <a:spcPct val="125000"/>
              </a:lnSpc>
              <a:spcBef>
                <a:spcPts val="1200"/>
              </a:spcBef>
              <a:buNone/>
            </a:pPr>
            <a:r>
              <a:rPr lang="uk-UA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актична цінність: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лягає в розробці додаткових інструментів контрою за станом пристроїв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езперебійного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живлення з використанням інтелектуальних алгоритмів для прогнозного технічного обслуговування UPS на основі даних про його роботу та стан. Цю систему можна впроваджувати в практику та використовувати у виробничих процесах з використанням систем АСУТП в умовах металургійних підприємств Групи «МЕТІНВЕСТ». Це дозволить підвищити надійність роботи обладнання, зменшити можливі ризики виникнення аварійних ситуацій та зменшити кількість простоїв основних агрегатів.</a:t>
            </a: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19E14385-B63C-FC7A-E1E7-E0849BF8E4E1}"/>
              </a:ext>
            </a:extLst>
          </p:cNvPr>
          <p:cNvSpPr txBox="1">
            <a:spLocks/>
          </p:cNvSpPr>
          <p:nvPr/>
        </p:nvSpPr>
        <p:spPr>
          <a:xfrm>
            <a:off x="3932616" y="0"/>
            <a:ext cx="3417455" cy="87373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pPr algn="r"/>
            <a:r>
              <a:rPr lang="uk-UA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СНОВКИ</a:t>
            </a:r>
            <a:endParaRPr lang="uk-UA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248562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15DBCC1-6273-42B4-B2D0-B6606E169A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Дякую за увагу!</a:t>
            </a:r>
          </a:p>
        </p:txBody>
      </p:sp>
    </p:spTree>
    <p:extLst>
      <p:ext uri="{BB962C8B-B14F-4D97-AF65-F5344CB8AC3E}">
        <p14:creationId xmlns:p14="http://schemas.microsoft.com/office/powerpoint/2010/main" val="37900163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12A48467-F1E9-F121-2EB5-4F5612488615}"/>
              </a:ext>
            </a:extLst>
          </p:cNvPr>
          <p:cNvSpPr txBox="1">
            <a:spLocks/>
          </p:cNvSpPr>
          <p:nvPr/>
        </p:nvSpPr>
        <p:spPr>
          <a:xfrm>
            <a:off x="1679456" y="107852"/>
            <a:ext cx="10086260" cy="54072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pPr marL="0" indent="0" algn="r">
              <a:lnSpc>
                <a:spcPct val="130000"/>
              </a:lnSpc>
              <a:buNone/>
            </a:pPr>
            <a:endParaRPr lang="uk-UA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C5323E8-D849-E685-AEB7-6144681DA3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Об’єкт та предмет дослідження</a:t>
            </a:r>
            <a:endParaRPr lang="ru-RU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F4654B8-D932-F371-5E8D-DB2970B80A7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indent="450215" algn="just">
              <a:lnSpc>
                <a:spcPct val="125000"/>
              </a:lnSpc>
            </a:pPr>
            <a:r>
              <a:rPr lang="uk-UA" sz="2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Об’єкт дослідження:</a:t>
            </a:r>
            <a:r>
              <a:rPr lang="uk-UA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методи машинного навчання моніторингу та прогнозування технічного стану </a:t>
            </a:r>
            <a:r>
              <a:rPr lang="uk-UA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строїв безперебійного живлення</a:t>
            </a:r>
            <a:r>
              <a:rPr lang="ru-RU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</a:p>
          <a:p>
            <a:pPr indent="450215" algn="just">
              <a:lnSpc>
                <a:spcPct val="125000"/>
              </a:lnSpc>
            </a:pPr>
            <a:r>
              <a:rPr lang="uk-UA" sz="28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едмет дослідження: </a:t>
            </a:r>
            <a:r>
              <a:rPr lang="uk-UA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етоди та засоби </a:t>
            </a:r>
            <a:r>
              <a:rPr lang="uk-UA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єктування</a:t>
            </a:r>
            <a:r>
              <a:rPr lang="uk-UA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та розробки програмних компонентів інтелектуальної системи моніторингу стану пристроїв безперебійного живлення. Включаючи в себе алгоритми моніторингу, засоби аналізу даних з використанням трендів і звітів, модуль прогнозування ТО.</a:t>
            </a:r>
            <a:endParaRPr lang="ru-RU" sz="2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25000"/>
              </a:lnSpc>
              <a:tabLst>
                <a:tab pos="442913" algn="l"/>
              </a:tabLst>
            </a:pPr>
            <a:endParaRPr lang="uk-UA" sz="2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50000"/>
              </a:lnSpc>
            </a:pPr>
            <a:endParaRPr lang="ru-RU" sz="2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381768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12A48467-F1E9-F121-2EB5-4F5612488615}"/>
              </a:ext>
            </a:extLst>
          </p:cNvPr>
          <p:cNvSpPr txBox="1">
            <a:spLocks/>
          </p:cNvSpPr>
          <p:nvPr/>
        </p:nvSpPr>
        <p:spPr>
          <a:xfrm>
            <a:off x="1679456" y="107852"/>
            <a:ext cx="10086260" cy="54072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pPr marL="0" indent="0" algn="r">
              <a:lnSpc>
                <a:spcPct val="130000"/>
              </a:lnSpc>
              <a:buNone/>
            </a:pPr>
            <a:endParaRPr lang="uk-UA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A8ED5FC2-C9F4-944C-1858-382D9F0459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uk-UA" dirty="0"/>
              <a:t>Мета та задачі дослідження</a:t>
            </a:r>
            <a:endParaRPr lang="ru-RU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4D2DDE27-7C60-E224-F63C-CE98BFD64C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43050"/>
            <a:ext cx="10515600" cy="4633913"/>
          </a:xfrm>
        </p:spPr>
        <p:txBody>
          <a:bodyPr>
            <a:normAutofit fontScale="32500" lnSpcReduction="20000"/>
          </a:bodyPr>
          <a:lstStyle/>
          <a:p>
            <a:pPr indent="450215" algn="just">
              <a:lnSpc>
                <a:spcPct val="125000"/>
              </a:lnSpc>
              <a:spcBef>
                <a:spcPts val="600"/>
              </a:spcBef>
              <a:tabLst>
                <a:tab pos="442913" algn="l"/>
              </a:tabLst>
            </a:pPr>
            <a:r>
              <a:rPr lang="uk-UA" sz="4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ета дослідження:</a:t>
            </a:r>
            <a:r>
              <a:rPr lang="uk-UA" sz="46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підвищення стабільності роботи </a:t>
            </a:r>
            <a:r>
              <a:rPr lang="uk-UA" sz="4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бладнання та забезпечення його безперебійне живлення за рахунок </a:t>
            </a:r>
            <a:r>
              <a:rPr lang="uk-UA" sz="46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розробки та дослідження  програмних компонентів для інтелектуальної системи моніторингу стану пристроїв безперебійного живлення, яка використовується в автоматизованій системі управління технологічним процесом (АСУТП) доменного цеху ПрАТ "КАМЕТ-СТАЛЬ". </a:t>
            </a:r>
            <a:endParaRPr lang="ru-RU" sz="46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25000"/>
              </a:lnSpc>
              <a:spcBef>
                <a:spcPts val="600"/>
              </a:spcBef>
            </a:pPr>
            <a:r>
              <a:rPr lang="uk-UA" sz="4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адачі дослідження: </a:t>
            </a:r>
            <a:r>
              <a:rPr lang="uk-UA" sz="4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ідповідно до зазначеної мети поставлено наступні задачі:</a:t>
            </a:r>
            <a:endParaRPr lang="ru-RU" sz="46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25000"/>
              </a:lnSpc>
            </a:pPr>
            <a:r>
              <a:rPr lang="uk-UA" sz="4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гляд існуючих інтелектуальних систем моніторингу(ІСМ), </a:t>
            </a:r>
          </a:p>
          <a:p>
            <a:pPr indent="450215" algn="just">
              <a:lnSpc>
                <a:spcPct val="125000"/>
              </a:lnSpc>
            </a:pPr>
            <a:r>
              <a:rPr lang="uk-UA" sz="4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налітичний огляд парадигм по розробці ПЗ, </a:t>
            </a:r>
          </a:p>
          <a:p>
            <a:pPr indent="450215" algn="just">
              <a:lnSpc>
                <a:spcPct val="125000"/>
              </a:lnSpc>
            </a:pPr>
            <a:r>
              <a:rPr lang="uk-UA" sz="4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Д</a:t>
            </a:r>
            <a:r>
              <a:rPr lang="uk-UA" sz="4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слідження методів та алгоритмів машинного навчання для прогнозування технічного обслуговування (ТО),</a:t>
            </a:r>
          </a:p>
          <a:p>
            <a:pPr indent="450215" algn="just">
              <a:lnSpc>
                <a:spcPct val="125000"/>
              </a:lnSpc>
            </a:pPr>
            <a:r>
              <a:rPr lang="uk-UA" sz="46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оєктування</a:t>
            </a:r>
            <a:r>
              <a:rPr lang="uk-UA" sz="4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та </a:t>
            </a:r>
            <a:r>
              <a:rPr lang="uk-UA" sz="4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озробка програмних компонентів для моніторингу стану  пристроїв безперебійного живлення, </a:t>
            </a:r>
          </a:p>
          <a:p>
            <a:pPr indent="450215" algn="just">
              <a:lnSpc>
                <a:spcPct val="125000"/>
              </a:lnSpc>
            </a:pPr>
            <a:r>
              <a:rPr lang="uk-UA" sz="4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тестування та впровадження розроблених програмних компонентів.</a:t>
            </a:r>
            <a:endParaRPr lang="ru-RU" sz="46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25000"/>
              </a:lnSpc>
              <a:spcBef>
                <a:spcPts val="600"/>
              </a:spcBef>
            </a:pPr>
            <a:r>
              <a:rPr lang="uk-UA" sz="46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етод дослідження:</a:t>
            </a:r>
            <a:r>
              <a:rPr lang="uk-UA" sz="4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дослідження базується на комбінації наукових та інженерних методів, спрямованих на досягнення поставлених завдань. В роботі використовуються методи інтелектуального аналізу даних. Регресійна модель дає змогу досліджувати двовимірне та багатовимірне співвідношення між змінними(сигнали ДБЖ). </a:t>
            </a:r>
            <a:r>
              <a:rPr lang="uk-UA" sz="46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ервісно</a:t>
            </a:r>
            <a:r>
              <a:rPr lang="uk-UA" sz="46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орієнтований підхід використовується для розробки інструментальних засобів вирішення поставлених задач.</a:t>
            </a:r>
            <a:endParaRPr lang="ru-RU" sz="46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25000"/>
              </a:lnSpc>
              <a:spcBef>
                <a:spcPts val="600"/>
              </a:spcBef>
              <a:tabLst>
                <a:tab pos="442913" algn="l"/>
              </a:tabLst>
            </a:pPr>
            <a:endParaRPr lang="ru-RU" sz="2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>
              <a:lnSpc>
                <a:spcPct val="125000"/>
              </a:lnSpc>
              <a:tabLst>
                <a:tab pos="442913" algn="l"/>
              </a:tabLst>
            </a:pPr>
            <a:endParaRPr lang="uk-UA" sz="2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4483911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Прямоугольник 30">
            <a:extLst>
              <a:ext uri="{FF2B5EF4-FFF2-40B4-BE49-F238E27FC236}">
                <a16:creationId xmlns:a16="http://schemas.microsoft.com/office/drawing/2014/main" id="{5E99EDCB-01CC-6BB4-755C-B47FA8AA158F}"/>
              </a:ext>
            </a:extLst>
          </p:cNvPr>
          <p:cNvSpPr/>
          <p:nvPr/>
        </p:nvSpPr>
        <p:spPr>
          <a:xfrm>
            <a:off x="6758842" y="5169921"/>
            <a:ext cx="1641828" cy="100034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30" name="Прямоугольник 29">
            <a:extLst>
              <a:ext uri="{FF2B5EF4-FFF2-40B4-BE49-F238E27FC236}">
                <a16:creationId xmlns:a16="http://schemas.microsoft.com/office/drawing/2014/main" id="{2FE650EA-C494-4ECF-1CB0-977D90CC7BD7}"/>
              </a:ext>
            </a:extLst>
          </p:cNvPr>
          <p:cNvSpPr/>
          <p:nvPr/>
        </p:nvSpPr>
        <p:spPr>
          <a:xfrm>
            <a:off x="9061618" y="3955550"/>
            <a:ext cx="2043387" cy="255826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9" name="Прямоугольник 28">
            <a:extLst>
              <a:ext uri="{FF2B5EF4-FFF2-40B4-BE49-F238E27FC236}">
                <a16:creationId xmlns:a16="http://schemas.microsoft.com/office/drawing/2014/main" id="{05833364-EFC5-4E7C-5F86-CB36ECADC325}"/>
              </a:ext>
            </a:extLst>
          </p:cNvPr>
          <p:cNvSpPr/>
          <p:nvPr/>
        </p:nvSpPr>
        <p:spPr>
          <a:xfrm>
            <a:off x="6096000" y="3560525"/>
            <a:ext cx="2043387" cy="1251246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8" name="Прямоугольник 27">
            <a:extLst>
              <a:ext uri="{FF2B5EF4-FFF2-40B4-BE49-F238E27FC236}">
                <a16:creationId xmlns:a16="http://schemas.microsoft.com/office/drawing/2014/main" id="{104BDFF8-A38B-73FC-6479-92533FB6387D}"/>
              </a:ext>
            </a:extLst>
          </p:cNvPr>
          <p:cNvSpPr/>
          <p:nvPr/>
        </p:nvSpPr>
        <p:spPr>
          <a:xfrm>
            <a:off x="3164440" y="3560525"/>
            <a:ext cx="2793163" cy="126693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7" name="Прямоугольник 26">
            <a:extLst>
              <a:ext uri="{FF2B5EF4-FFF2-40B4-BE49-F238E27FC236}">
                <a16:creationId xmlns:a16="http://schemas.microsoft.com/office/drawing/2014/main" id="{291AADCC-90A5-7A20-DD10-9F76A07D86E8}"/>
              </a:ext>
            </a:extLst>
          </p:cNvPr>
          <p:cNvSpPr/>
          <p:nvPr/>
        </p:nvSpPr>
        <p:spPr>
          <a:xfrm>
            <a:off x="1192579" y="4827458"/>
            <a:ext cx="1780605" cy="142848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6D63EAD-A62A-1AC4-FA02-061C9A54E8C7}"/>
              </a:ext>
            </a:extLst>
          </p:cNvPr>
          <p:cNvSpPr txBox="1"/>
          <p:nvPr/>
        </p:nvSpPr>
        <p:spPr>
          <a:xfrm>
            <a:off x="1150250" y="184288"/>
            <a:ext cx="11144671" cy="313733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12700" indent="450215" algn="ctr">
              <a:lnSpc>
                <a:spcPct val="125000"/>
              </a:lnSpc>
              <a:spcBef>
                <a:spcPts val="600"/>
              </a:spcBef>
              <a:spcAft>
                <a:spcPts val="1800"/>
              </a:spcAft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Аналіз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існуючої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истеми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моніторингу</a:t>
            </a:r>
            <a:r>
              <a:rPr lang="ru-RU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ДБЖ</a:t>
            </a:r>
          </a:p>
          <a:p>
            <a:pPr marL="271463" marR="12700" algn="just">
              <a:lnSpc>
                <a:spcPct val="125000"/>
              </a:lnSpc>
            </a:pPr>
            <a:r>
              <a:rPr lang="uk-UA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 підприємстві ПРАТ "КАМЕТ-СТАЛЬ" використовуються системи безперебійного живлення (ДБЖ) фірми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hneider-Electric</a:t>
            </a:r>
            <a:r>
              <a:rPr lang="uk-UA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APC) модель  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mmetra</a:t>
            </a:r>
            <a:r>
              <a:rPr lang="uk-UA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X 16 </a:t>
            </a:r>
            <a:r>
              <a:rPr lang="en-US" sz="1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кВА</a:t>
            </a:r>
            <a:r>
              <a:rPr lang="uk-UA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Контроль працездатності ДБЖ виконує </a:t>
            </a:r>
          </a:p>
          <a:p>
            <a:pPr marR="12700" indent="271463" algn="just">
              <a:lnSpc>
                <a:spcPct val="125000"/>
              </a:lnSpc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мінний інженер-</a:t>
            </a:r>
            <a:r>
              <a:rPr lang="uk-UA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електронік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АСУТП за допомогою наступних інструментів:</a:t>
            </a:r>
            <a:endParaRPr lang="ru-RU" sz="1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33400" marR="12700" indent="-261938" algn="just">
              <a:lnSpc>
                <a:spcPct val="125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еревірка параметрів за допомогою панелі керування на самому ДБЖ.</a:t>
            </a:r>
            <a:endParaRPr lang="ru-RU" sz="1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533400" marR="12700" indent="-261938" algn="just">
              <a:lnSpc>
                <a:spcPct val="125000"/>
              </a:lnSpc>
              <a:buFont typeface="+mj-lt"/>
              <a:buAutoNum type="arabicPeriod"/>
            </a:pPr>
            <a:r>
              <a:rPr lang="uk-UA" sz="1800" dirty="0">
                <a:solidFill>
                  <a:srgbClr val="231F2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Дистанційна перевірка параметрів по мережі </a:t>
            </a:r>
            <a:r>
              <a:rPr lang="en-US" sz="1800" dirty="0">
                <a:solidFill>
                  <a:srgbClr val="231F2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Ethernet </a:t>
            </a:r>
            <a:r>
              <a:rPr lang="uk-UA" sz="1800" dirty="0">
                <a:solidFill>
                  <a:srgbClr val="231F2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за допомогою </a:t>
            </a:r>
            <a:r>
              <a:rPr lang="en-US" sz="1800" dirty="0">
                <a:solidFill>
                  <a:srgbClr val="231F2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web</a:t>
            </a:r>
            <a:r>
              <a:rPr lang="ru-RU" sz="1800" dirty="0">
                <a:solidFill>
                  <a:srgbClr val="231F2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-</a:t>
            </a:r>
            <a:r>
              <a:rPr lang="uk-UA" sz="1800" dirty="0">
                <a:solidFill>
                  <a:srgbClr val="231F2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інтерфейсу</a:t>
            </a:r>
          </a:p>
          <a:p>
            <a:pPr marL="533400" marR="12700" indent="-261938" algn="just">
              <a:lnSpc>
                <a:spcPct val="125000"/>
              </a:lnSpc>
              <a:buFont typeface="+mj-lt"/>
              <a:buAutoNum type="arabicPeriod"/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Отримання через корпоративну пошту сповіщень при відхилені параметрів від нормального стану</a:t>
            </a:r>
            <a:endParaRPr lang="uk-UA" sz="1800" dirty="0">
              <a:solidFill>
                <a:srgbClr val="231F20"/>
              </a:solidFill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533400" marR="12700" indent="-261938" algn="just">
              <a:lnSpc>
                <a:spcPct val="125000"/>
              </a:lnSpc>
              <a:buFont typeface="+mj-lt"/>
              <a:buAutoNum type="arabicPeriod"/>
            </a:pPr>
            <a:r>
              <a:rPr lang="uk-UA" dirty="0">
                <a:solidFill>
                  <a:srgbClr val="231F2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іддалений моніторингу </a:t>
            </a:r>
            <a:r>
              <a:rPr lang="uk-UA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 платформі 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E – </a:t>
            </a:r>
            <a:r>
              <a:rPr lang="en-US" sz="1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truxure</a:t>
            </a: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Ware Data Center Expert.</a:t>
            </a:r>
            <a:r>
              <a:rPr lang="en-US" sz="1800" dirty="0">
                <a:effectLst/>
                <a:latin typeface="Arial" panose="020B0604020202020204" pitchFamily="34" charset="0"/>
                <a:ea typeface="Calibri" panose="020F0502020204030204" pitchFamily="34" charset="0"/>
              </a:rPr>
              <a:t> </a:t>
            </a:r>
            <a:endParaRPr 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8127D66D-8332-D1A6-312F-FC1BD3483E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11611" y="5238824"/>
            <a:ext cx="1284384" cy="866169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89E7D3B0-C78E-FD83-51EE-447D0441087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2950" t="14356"/>
          <a:stretch/>
        </p:blipFill>
        <p:spPr>
          <a:xfrm>
            <a:off x="9316549" y="5409107"/>
            <a:ext cx="1697509" cy="997264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C6090CE2-4833-279B-5CB8-F55A4DEA56D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78438" y="5064539"/>
            <a:ext cx="1290639" cy="1538289"/>
          </a:xfrm>
          <a:prstGeom prst="rect">
            <a:avLst/>
          </a:prstGeom>
        </p:spPr>
      </p:pic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92738BF9-698F-C4BB-EA55-946E79BECE5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74939" y="3666702"/>
            <a:ext cx="1736161" cy="1033901"/>
          </a:xfrm>
          <a:prstGeom prst="rect">
            <a:avLst/>
          </a:prstGeom>
        </p:spPr>
      </p:pic>
      <p:sp>
        <p:nvSpPr>
          <p:cNvPr id="21" name="Стрелка: вправо 20">
            <a:extLst>
              <a:ext uri="{FF2B5EF4-FFF2-40B4-BE49-F238E27FC236}">
                <a16:creationId xmlns:a16="http://schemas.microsoft.com/office/drawing/2014/main" id="{17B3CD72-C1A3-6330-F3A7-D4E62D57DEBD}"/>
              </a:ext>
            </a:extLst>
          </p:cNvPr>
          <p:cNvSpPr/>
          <p:nvPr/>
        </p:nvSpPr>
        <p:spPr>
          <a:xfrm rot="19348577">
            <a:off x="8514567" y="4987054"/>
            <a:ext cx="370493" cy="154970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pic>
        <p:nvPicPr>
          <p:cNvPr id="6" name="Рисунок 5" descr="Изображение выглядит как текст, электроника, в помещении&#10;&#10;Автоматически созданное описание">
            <a:extLst>
              <a:ext uri="{FF2B5EF4-FFF2-40B4-BE49-F238E27FC236}">
                <a16:creationId xmlns:a16="http://schemas.microsoft.com/office/drawing/2014/main" id="{9B7D0305-8FD3-C6E0-A4F7-0C8F9DF7121C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t="13740"/>
          <a:stretch/>
        </p:blipFill>
        <p:spPr bwMode="auto">
          <a:xfrm>
            <a:off x="1322157" y="4890253"/>
            <a:ext cx="1299917" cy="55092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Рисунок 7" descr="Изображение выглядит как текст, машина, автокомпонент, метр&#10;&#10;Автоматически созданное описание">
            <a:extLst>
              <a:ext uri="{FF2B5EF4-FFF2-40B4-BE49-F238E27FC236}">
                <a16:creationId xmlns:a16="http://schemas.microsoft.com/office/drawing/2014/main" id="{73619E41-ED15-CF7F-52ED-258C181CA422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16197" t="11857" r="5027" b="2607"/>
          <a:stretch/>
        </p:blipFill>
        <p:spPr bwMode="auto">
          <a:xfrm>
            <a:off x="1617176" y="5619340"/>
            <a:ext cx="1290639" cy="55092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5" name="Рисунок 14" descr="Изображение выглядит как текст, снимок экрана, программное обеспечение, Значок на компьютере&#10;&#10;Автоматически созданное описание">
            <a:extLst>
              <a:ext uri="{FF2B5EF4-FFF2-40B4-BE49-F238E27FC236}">
                <a16:creationId xmlns:a16="http://schemas.microsoft.com/office/drawing/2014/main" id="{AE2466B1-A0E3-5F03-1A4A-FB019332C298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241723" y="3666702"/>
            <a:ext cx="1163783" cy="1054580"/>
          </a:xfrm>
          <a:prstGeom prst="rect">
            <a:avLst/>
          </a:prstGeom>
        </p:spPr>
      </p:pic>
      <p:pic>
        <p:nvPicPr>
          <p:cNvPr id="16" name="Рисунок 15" descr="Изображение выглядит как текст, снимок экрана, программное обеспечение, веб-страница&#10;&#10;Автоматически созданное описание">
            <a:extLst>
              <a:ext uri="{FF2B5EF4-FFF2-40B4-BE49-F238E27FC236}">
                <a16:creationId xmlns:a16="http://schemas.microsoft.com/office/drawing/2014/main" id="{117D9764-0F96-0A14-9880-E38591B6D36E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541866" y="3666702"/>
            <a:ext cx="1163782" cy="1054580"/>
          </a:xfrm>
          <a:prstGeom prst="rect">
            <a:avLst/>
          </a:prstGeom>
        </p:spPr>
      </p:pic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AD33FDFA-ED14-BFDB-062C-3C71F7020B64}"/>
              </a:ext>
            </a:extLst>
          </p:cNvPr>
          <p:cNvPicPr>
            <a:picLocks noChangeAspect="1"/>
          </p:cNvPicPr>
          <p:nvPr/>
        </p:nvPicPr>
        <p:blipFill rotWithShape="1">
          <a:blip r:embed="rId11"/>
          <a:srcRect l="28687" t="10781" r="4011" b="12189"/>
          <a:stretch/>
        </p:blipFill>
        <p:spPr>
          <a:xfrm>
            <a:off x="9349917" y="4066408"/>
            <a:ext cx="1664141" cy="1145030"/>
          </a:xfrm>
          <a:prstGeom prst="rect">
            <a:avLst/>
          </a:prstGeom>
        </p:spPr>
      </p:pic>
      <p:sp>
        <p:nvSpPr>
          <p:cNvPr id="22" name="Стрелка: вправо 21">
            <a:extLst>
              <a:ext uri="{FF2B5EF4-FFF2-40B4-BE49-F238E27FC236}">
                <a16:creationId xmlns:a16="http://schemas.microsoft.com/office/drawing/2014/main" id="{5F1936A6-C4A4-7265-35D0-9F79D4645901}"/>
              </a:ext>
            </a:extLst>
          </p:cNvPr>
          <p:cNvSpPr/>
          <p:nvPr/>
        </p:nvSpPr>
        <p:spPr>
          <a:xfrm>
            <a:off x="8505698" y="5663442"/>
            <a:ext cx="370493" cy="154970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3" name="Стрелка: вправо 22">
            <a:extLst>
              <a:ext uri="{FF2B5EF4-FFF2-40B4-BE49-F238E27FC236}">
                <a16:creationId xmlns:a16="http://schemas.microsoft.com/office/drawing/2014/main" id="{D023BC80-3411-ACF0-199F-DDAFD6C0BFB0}"/>
              </a:ext>
            </a:extLst>
          </p:cNvPr>
          <p:cNvSpPr/>
          <p:nvPr/>
        </p:nvSpPr>
        <p:spPr>
          <a:xfrm>
            <a:off x="5975422" y="5594423"/>
            <a:ext cx="370493" cy="154970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4" name="Стрелка: вправо 23">
            <a:extLst>
              <a:ext uri="{FF2B5EF4-FFF2-40B4-BE49-F238E27FC236}">
                <a16:creationId xmlns:a16="http://schemas.microsoft.com/office/drawing/2014/main" id="{DF2C1EA0-D5B6-6810-0357-C074DE5FCCB4}"/>
              </a:ext>
            </a:extLst>
          </p:cNvPr>
          <p:cNvSpPr/>
          <p:nvPr/>
        </p:nvSpPr>
        <p:spPr>
          <a:xfrm rot="10800000">
            <a:off x="3976812" y="5585957"/>
            <a:ext cx="370493" cy="154970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5" name="Стрелка: вправо 24">
            <a:extLst>
              <a:ext uri="{FF2B5EF4-FFF2-40B4-BE49-F238E27FC236}">
                <a16:creationId xmlns:a16="http://schemas.microsoft.com/office/drawing/2014/main" id="{A2AEA0FE-968E-929D-DEAC-8E19C6F860FC}"/>
              </a:ext>
            </a:extLst>
          </p:cNvPr>
          <p:cNvSpPr/>
          <p:nvPr/>
        </p:nvSpPr>
        <p:spPr>
          <a:xfrm rot="12948794">
            <a:off x="4138238" y="4982848"/>
            <a:ext cx="370493" cy="154970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26" name="Стрелка: вправо 25">
            <a:extLst>
              <a:ext uri="{FF2B5EF4-FFF2-40B4-BE49-F238E27FC236}">
                <a16:creationId xmlns:a16="http://schemas.microsoft.com/office/drawing/2014/main" id="{1092429A-1E98-C330-A53F-1930E31D8A38}"/>
              </a:ext>
            </a:extLst>
          </p:cNvPr>
          <p:cNvSpPr/>
          <p:nvPr/>
        </p:nvSpPr>
        <p:spPr>
          <a:xfrm rot="19483981">
            <a:off x="5884670" y="4939015"/>
            <a:ext cx="370493" cy="154970"/>
          </a:xfrm>
          <a:prstGeom prst="rightArrow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35D05171-503E-2062-8539-E3D1E5E87921}"/>
              </a:ext>
            </a:extLst>
          </p:cNvPr>
          <p:cNvSpPr txBox="1"/>
          <p:nvPr/>
        </p:nvSpPr>
        <p:spPr>
          <a:xfrm>
            <a:off x="2661235" y="4796381"/>
            <a:ext cx="252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/>
              <a:t>1</a:t>
            </a:r>
            <a:endParaRPr lang="ru-RU" dirty="0"/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3952DFCE-2085-DECB-C9FC-1BDA718FA4ED}"/>
              </a:ext>
            </a:extLst>
          </p:cNvPr>
          <p:cNvSpPr txBox="1"/>
          <p:nvPr/>
        </p:nvSpPr>
        <p:spPr>
          <a:xfrm>
            <a:off x="5684491" y="4501132"/>
            <a:ext cx="252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/>
              <a:t>2</a:t>
            </a:r>
            <a:endParaRPr lang="ru-RU" dirty="0"/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FF69BEC7-7165-3EF6-1A30-6DE0360DDA36}"/>
              </a:ext>
            </a:extLst>
          </p:cNvPr>
          <p:cNvSpPr txBox="1"/>
          <p:nvPr/>
        </p:nvSpPr>
        <p:spPr>
          <a:xfrm>
            <a:off x="7887369" y="4486790"/>
            <a:ext cx="252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/>
              <a:t>3</a:t>
            </a:r>
            <a:endParaRPr lang="ru-RU" dirty="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5DF8E477-95B7-B7D4-8ABE-73F5A6AF4209}"/>
              </a:ext>
            </a:extLst>
          </p:cNvPr>
          <p:cNvSpPr txBox="1"/>
          <p:nvPr/>
        </p:nvSpPr>
        <p:spPr>
          <a:xfrm>
            <a:off x="6729004" y="5853531"/>
            <a:ext cx="252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/>
              <a:t>4</a:t>
            </a:r>
            <a:endParaRPr lang="ru-RU" dirty="0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434F7C79-F8AA-FA45-C852-AD8D6108A42E}"/>
              </a:ext>
            </a:extLst>
          </p:cNvPr>
          <p:cNvSpPr txBox="1"/>
          <p:nvPr/>
        </p:nvSpPr>
        <p:spPr>
          <a:xfrm>
            <a:off x="9026774" y="6184555"/>
            <a:ext cx="2520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uk-UA" dirty="0"/>
              <a:t>4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629127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E6D63EAD-A62A-1AC4-FA02-061C9A54E8C7}"/>
              </a:ext>
            </a:extLst>
          </p:cNvPr>
          <p:cNvSpPr txBox="1"/>
          <p:nvPr/>
        </p:nvSpPr>
        <p:spPr>
          <a:xfrm>
            <a:off x="1607029" y="378800"/>
            <a:ext cx="10243957" cy="144488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uk-UA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Інтелектуальні системи моніторингу(ІСМ) є </a:t>
            </a:r>
            <a:r>
              <a:rPr lang="uk-UA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омплексними</a:t>
            </a:r>
            <a:r>
              <a:rPr lang="uk-UA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рішеннями, що поєднують в собі сенсори, аналітичне програмне забезпечення та засоби звітування для постійного контролю та аналізу стану обладнання.  Відомі системи моніторингу безперебійного живлення: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hneider Electric EcoStruxure</a:t>
            </a:r>
            <a:r>
              <a:rPr lang="uk-UA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aton PredictPulse</a:t>
            </a:r>
            <a:r>
              <a:rPr lang="uk-UA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ertiv Avocent DSView</a:t>
            </a:r>
            <a:r>
              <a:rPr lang="uk-UA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531A4FA6-9075-FD70-3BFB-36438DF713D2}"/>
              </a:ext>
            </a:extLst>
          </p:cNvPr>
          <p:cNvGraphicFramePr>
            <a:graphicFrameLocks noGrp="1"/>
          </p:cNvGraphicFramePr>
          <p:nvPr/>
        </p:nvGraphicFramePr>
        <p:xfrm>
          <a:off x="2019563" y="2451740"/>
          <a:ext cx="8631518" cy="357770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902502">
                  <a:extLst>
                    <a:ext uri="{9D8B030D-6E8A-4147-A177-3AD203B41FA5}">
                      <a16:colId xmlns:a16="http://schemas.microsoft.com/office/drawing/2014/main" val="3959399793"/>
                    </a:ext>
                  </a:extLst>
                </a:gridCol>
                <a:gridCol w="1773381">
                  <a:extLst>
                    <a:ext uri="{9D8B030D-6E8A-4147-A177-3AD203B41FA5}">
                      <a16:colId xmlns:a16="http://schemas.microsoft.com/office/drawing/2014/main" val="2992951838"/>
                    </a:ext>
                  </a:extLst>
                </a:gridCol>
                <a:gridCol w="1376219">
                  <a:extLst>
                    <a:ext uri="{9D8B030D-6E8A-4147-A177-3AD203B41FA5}">
                      <a16:colId xmlns:a16="http://schemas.microsoft.com/office/drawing/2014/main" val="1567386806"/>
                    </a:ext>
                  </a:extLst>
                </a:gridCol>
                <a:gridCol w="1579416">
                  <a:extLst>
                    <a:ext uri="{9D8B030D-6E8A-4147-A177-3AD203B41FA5}">
                      <a16:colId xmlns:a16="http://schemas.microsoft.com/office/drawing/2014/main" val="2789477276"/>
                    </a:ext>
                  </a:extLst>
                </a:gridCol>
              </a:tblGrid>
              <a:tr h="971000">
                <a:tc>
                  <a:txBody>
                    <a:bodyPr/>
                    <a:lstStyle/>
                    <a:p>
                      <a:pPr indent="45021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endParaRPr lang="uk-UA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indent="0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uk-UA" sz="14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ритерій порівняння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indent="45021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uk-UA" sz="14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chneider Electric </a:t>
                      </a:r>
                      <a:r>
                        <a:rPr lang="en-US" sz="1400" b="1" noProof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coStruxure</a:t>
                      </a:r>
                      <a:r>
                        <a:rPr lang="uk-UA" sz="14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™ IT </a:t>
                      </a:r>
                      <a:r>
                        <a:rPr lang="en-US" sz="1400" b="1" noProof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martConnect</a:t>
                      </a:r>
                    </a:p>
                    <a:p>
                      <a:pPr marL="0" indent="0" algn="ctr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aton </a:t>
                      </a:r>
                      <a:r>
                        <a:rPr lang="en-US" sz="1400" b="1" noProof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redictPulse</a:t>
                      </a:r>
                    </a:p>
                    <a:p>
                      <a:pPr indent="45021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uk-UA" sz="14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25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cs-CZ" sz="1400" b="1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ertiv Power Insight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8693704"/>
                  </a:ext>
                </a:extLst>
              </a:tr>
              <a:tr h="359887">
                <a:tc>
                  <a:txBody>
                    <a:bodyPr/>
                    <a:lstStyle/>
                    <a:p>
                      <a:pPr indent="234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uk-UA" sz="14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Контроль параметрів у режимі реального часу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762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6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762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6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762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6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88408141"/>
                  </a:ext>
                </a:extLst>
              </a:tr>
              <a:tr h="347053">
                <a:tc>
                  <a:txBody>
                    <a:bodyPr/>
                    <a:lstStyle/>
                    <a:p>
                      <a:pPr indent="23495"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uk-UA" sz="1400" b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Розсилка сповіщень про тривогу  </a:t>
                      </a:r>
                      <a:endParaRPr lang="ru-RU" sz="1400" b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762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6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762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6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762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6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3699519"/>
                  </a:ext>
                </a:extLst>
              </a:tr>
              <a:tr h="374469">
                <a:tc>
                  <a:txBody>
                    <a:bodyPr/>
                    <a:lstStyle/>
                    <a:p>
                      <a:pPr marL="0" indent="23495" algn="l" defTabSz="914400" rtl="0" eaLnBrk="1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uk-UA" sz="14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Сумісність з моделями різних виробників</a:t>
                      </a:r>
                      <a:endParaRPr lang="ru-RU" sz="1400" b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762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6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762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6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762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6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94791981"/>
                  </a:ext>
                </a:extLst>
              </a:tr>
              <a:tr h="356326">
                <a:tc>
                  <a:txBody>
                    <a:bodyPr/>
                    <a:lstStyle/>
                    <a:p>
                      <a:pPr marL="0" indent="23495" algn="l" defTabSz="914400" rtl="0" eaLnBrk="1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uk-UA" sz="14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Наявність </a:t>
                      </a:r>
                      <a:r>
                        <a:rPr lang="cs-CZ" sz="14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Web</a:t>
                      </a:r>
                      <a:r>
                        <a:rPr lang="uk-UA" sz="14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інтерфейсу</a:t>
                      </a:r>
                      <a:endParaRPr lang="ru-RU" sz="1400" b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762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6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762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6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762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6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28815404"/>
                  </a:ext>
                </a:extLst>
              </a:tr>
              <a:tr h="331651">
                <a:tc>
                  <a:txBody>
                    <a:bodyPr/>
                    <a:lstStyle/>
                    <a:p>
                      <a:pPr marL="0" indent="23495" algn="l" defTabSz="914400" rtl="0" eaLnBrk="1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uk-UA" sz="14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Наявність мобільної застосунку</a:t>
                      </a:r>
                      <a:endParaRPr lang="ru-RU" sz="1400" b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762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6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762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6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762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6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41742738"/>
                  </a:ext>
                </a:extLst>
              </a:tr>
              <a:tr h="330926">
                <a:tc>
                  <a:txBody>
                    <a:bodyPr/>
                    <a:lstStyle/>
                    <a:p>
                      <a:pPr marL="0" indent="23495" algn="l" defTabSz="914400" rtl="0" eaLnBrk="1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uk-UA" sz="14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Наявність модулю прогнозної аналітики.</a:t>
                      </a:r>
                      <a:endParaRPr lang="ru-RU" sz="1400" b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762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6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762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6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762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6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52842367"/>
                  </a:ext>
                </a:extLst>
              </a:tr>
              <a:tr h="321248">
                <a:tc>
                  <a:txBody>
                    <a:bodyPr/>
                    <a:lstStyle/>
                    <a:p>
                      <a:pPr marL="0" indent="23495" algn="l" defTabSz="914400" rtl="0" eaLnBrk="1" latinLnBrk="0" hangingPunct="1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300"/>
                        </a:spcAft>
                      </a:pPr>
                      <a:r>
                        <a:rPr lang="uk-UA" sz="1400" b="0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Платна ліцензія</a:t>
                      </a:r>
                      <a:endParaRPr lang="ru-RU" sz="1400" b="0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762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6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762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6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+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7620" algn="ctr" defTabSz="914400" rtl="0" eaLnBrk="1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uk-UA" sz="1600" b="1" kern="12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1985" marR="6198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50801577"/>
                  </a:ext>
                </a:extLst>
              </a:tr>
            </a:tbl>
          </a:graphicData>
        </a:graphic>
      </p:graphicFrame>
      <p:sp>
        <p:nvSpPr>
          <p:cNvPr id="6" name="Rectangle 1">
            <a:extLst>
              <a:ext uri="{FF2B5EF4-FFF2-40B4-BE49-F238E27FC236}">
                <a16:creationId xmlns:a16="http://schemas.microsoft.com/office/drawing/2014/main" id="{362BB44A-8E8A-C3CF-542A-2E9D944327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7029" y="1938758"/>
            <a:ext cx="1756064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4508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uk-UA" altLang="ru-RU" b="0" i="0" u="sng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Результати порівняльного аналізу функціональних можливостей існуючих програмних систем:</a:t>
            </a:r>
            <a:endParaRPr kumimoji="0" lang="uk-UA" altLang="ru-RU" b="0" i="0" u="sng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66A719E0-4D76-8582-6CC8-820E261F9B6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38395" y="3162000"/>
            <a:ext cx="948956" cy="368174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4CFDBA31-BCDD-21D9-7932-EE5EC2F87E9F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5398" b="10048"/>
          <a:stretch/>
        </p:blipFill>
        <p:spPr>
          <a:xfrm>
            <a:off x="6263403" y="3226384"/>
            <a:ext cx="1136470" cy="304948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14ACDB13-95D5-1E46-19B7-4C960E035B8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99228" y="3162000"/>
            <a:ext cx="1039812" cy="3693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943280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12A48467-F1E9-F121-2EB5-4F5612488615}"/>
              </a:ext>
            </a:extLst>
          </p:cNvPr>
          <p:cNvSpPr txBox="1">
            <a:spLocks/>
          </p:cNvSpPr>
          <p:nvPr/>
        </p:nvSpPr>
        <p:spPr>
          <a:xfrm>
            <a:off x="1679456" y="107852"/>
            <a:ext cx="10086260" cy="54072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pPr marL="0" indent="0" algn="r">
              <a:lnSpc>
                <a:spcPct val="130000"/>
              </a:lnSpc>
              <a:buNone/>
            </a:pPr>
            <a:endParaRPr lang="uk-UA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42A0FE3-0E1B-3AEA-4F38-6B6E6525D9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691" y="15978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F4FC2D09-D67D-CBAF-EB36-0C8BBD67527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6678919"/>
              </p:ext>
            </p:extLst>
          </p:nvPr>
        </p:nvGraphicFramePr>
        <p:xfrm>
          <a:off x="2189018" y="1185457"/>
          <a:ext cx="8668168" cy="5490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400752" imgH="3419286" progId="Visio.Drawing.15">
                  <p:embed/>
                </p:oleObj>
              </mc:Choice>
              <mc:Fallback>
                <p:oleObj r:id="rId3" imgW="5400752" imgH="3419286" progId="Visio.Drawing.15">
                  <p:embed/>
                  <p:pic>
                    <p:nvPicPr>
                      <p:cNvPr id="9" name="Объект 8">
                        <a:extLst>
                          <a:ext uri="{FF2B5EF4-FFF2-40B4-BE49-F238E27FC236}">
                            <a16:creationId xmlns:a16="http://schemas.microsoft.com/office/drawing/2014/main" id="{F4FC2D09-D67D-CBAF-EB36-0C8BBD67527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9018" y="1185457"/>
                        <a:ext cx="8668168" cy="54902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5">
            <a:extLst>
              <a:ext uri="{FF2B5EF4-FFF2-40B4-BE49-F238E27FC236}">
                <a16:creationId xmlns:a16="http://schemas.microsoft.com/office/drawing/2014/main" id="{3C49AA8D-20B7-FDD2-CE64-63D2CE6717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indent="715963">
              <a:lnSpc>
                <a:spcPct val="125000"/>
              </a:lnSpc>
              <a:spcAft>
                <a:spcPts val="1200"/>
              </a:spcAft>
            </a:pPr>
            <a:r>
              <a:rPr lang="uk-UA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Контекстна діаграма в нотації IDEF0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362754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12A48467-F1E9-F121-2EB5-4F5612488615}"/>
              </a:ext>
            </a:extLst>
          </p:cNvPr>
          <p:cNvSpPr txBox="1">
            <a:spLocks/>
          </p:cNvSpPr>
          <p:nvPr/>
        </p:nvSpPr>
        <p:spPr>
          <a:xfrm>
            <a:off x="1679456" y="107852"/>
            <a:ext cx="10086260" cy="54072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pPr marL="0" indent="0" algn="r">
              <a:lnSpc>
                <a:spcPct val="130000"/>
              </a:lnSpc>
              <a:buNone/>
            </a:pPr>
            <a:endParaRPr lang="uk-UA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E6D63EAD-A62A-1AC4-FA02-061C9A54E8C7}"/>
              </a:ext>
            </a:extLst>
          </p:cNvPr>
          <p:cNvSpPr txBox="1"/>
          <p:nvPr/>
        </p:nvSpPr>
        <p:spPr>
          <a:xfrm>
            <a:off x="1149077" y="226822"/>
            <a:ext cx="9893845" cy="9062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indent="715963" algn="ctr">
              <a:lnSpc>
                <a:spcPct val="125000"/>
              </a:lnSpc>
              <a:spcAft>
                <a:spcPts val="1200"/>
              </a:spcAft>
            </a:pPr>
            <a:r>
              <a:rPr lang="uk-UA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Структура розробляємої системи (технічне та програмне забезпечення)</a:t>
            </a:r>
          </a:p>
          <a:p>
            <a:pPr indent="450215" algn="just">
              <a:lnSpc>
                <a:spcPct val="125000"/>
              </a:lnSpc>
              <a:spcAft>
                <a:spcPts val="1200"/>
              </a:spcAft>
            </a:pPr>
            <a:endParaRPr lang="ru-RU" sz="1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42A0FE3-0E1B-3AEA-4F38-6B6E6525D9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691" y="15978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385CB91E-93E1-9010-8249-339BEBF71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5" name="Рисунок 4" descr="Изображение выглядит как текст, снимок экрана, диаграмма,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DFCE5CB6-93FA-0A7B-597D-CFA8198C3BD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869" y="1608574"/>
            <a:ext cx="11054261" cy="3651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47221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12A48467-F1E9-F121-2EB5-4F5612488615}"/>
              </a:ext>
            </a:extLst>
          </p:cNvPr>
          <p:cNvSpPr txBox="1">
            <a:spLocks/>
          </p:cNvSpPr>
          <p:nvPr/>
        </p:nvSpPr>
        <p:spPr>
          <a:xfrm>
            <a:off x="1679456" y="107852"/>
            <a:ext cx="10086260" cy="54072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+mj-cs"/>
              </a:defRPr>
            </a:lvl1pPr>
          </a:lstStyle>
          <a:p>
            <a:pPr marL="0" indent="0" algn="r">
              <a:lnSpc>
                <a:spcPct val="130000"/>
              </a:lnSpc>
              <a:buNone/>
            </a:pPr>
            <a:endParaRPr lang="uk-UA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42A0FE3-0E1B-3AEA-4F38-6B6E6525D9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691" y="159789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FA5E0D4-A821-A8DA-8336-28273F1C2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9456" y="304549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F407F14-0ED7-ED2B-BD8F-27C498F9F04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18691" y="1403422"/>
            <a:ext cx="6795584" cy="5154055"/>
          </a:xfrm>
          <a:prstGeom prst="rect">
            <a:avLst/>
          </a:prstGeom>
        </p:spPr>
      </p:pic>
      <p:sp>
        <p:nvSpPr>
          <p:cNvPr id="5" name="Title 4">
            <a:extLst>
              <a:ext uri="{FF2B5EF4-FFF2-40B4-BE49-F238E27FC236}">
                <a16:creationId xmlns:a16="http://schemas.microsoft.com/office/drawing/2014/main" id="{3016E6C3-3403-FCA9-BDDB-C556795C8D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dirty="0" err="1"/>
              <a:t>Діаграма</a:t>
            </a:r>
            <a:r>
              <a:rPr lang="ru-RU" dirty="0"/>
              <a:t> </a:t>
            </a:r>
            <a:r>
              <a:rPr lang="ru-RU" dirty="0" err="1"/>
              <a:t>прецедентів</a:t>
            </a:r>
            <a:r>
              <a:rPr lang="ru-RU" dirty="0"/>
              <a:t> </a:t>
            </a:r>
            <a:r>
              <a:rPr lang="ru-RU" dirty="0" err="1"/>
              <a:t>використання</a:t>
            </a:r>
            <a:r>
              <a:rPr lang="ru-RU" dirty="0"/>
              <a:t> для </a:t>
            </a:r>
            <a:r>
              <a:rPr lang="ru-RU" dirty="0" err="1"/>
              <a:t>системи</a:t>
            </a:r>
            <a:r>
              <a:rPr lang="ru-RU" dirty="0"/>
              <a:t> </a:t>
            </a:r>
            <a:r>
              <a:rPr lang="ru-RU" dirty="0" err="1"/>
              <a:t>моніторингу</a:t>
            </a:r>
            <a:r>
              <a:rPr lang="ru-RU" dirty="0"/>
              <a:t> стану ДБЖ</a:t>
            </a:r>
          </a:p>
        </p:txBody>
      </p:sp>
    </p:spTree>
    <p:extLst>
      <p:ext uri="{BB962C8B-B14F-4D97-AF65-F5344CB8AC3E}">
        <p14:creationId xmlns:p14="http://schemas.microsoft.com/office/powerpoint/2010/main" val="255986034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Документ" ma:contentTypeID="0x010100AEC77203F3BBFA40BCE353F101014286" ma:contentTypeVersion="11" ma:contentTypeDescription="Створення нового документа." ma:contentTypeScope="" ma:versionID="f0ea2d65bb335fa2082478b73ee4f0c5">
  <xsd:schema xmlns:xsd="http://www.w3.org/2001/XMLSchema" xmlns:xs="http://www.w3.org/2001/XMLSchema" xmlns:p="http://schemas.microsoft.com/office/2006/metadata/properties" xmlns:ns2="d980a320-c1fe-4a30-b6e0-6772c347098e" targetNamespace="http://schemas.microsoft.com/office/2006/metadata/properties" ma:root="true" ma:fieldsID="f8e950fa357f56753588c802aafac6c1" ns2:_="">
    <xsd:import namespace="d980a320-c1fe-4a30-b6e0-6772c347098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LengthInSeconds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980a320-c1fe-4a30-b6e0-6772c347098e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LengthInSeconds" ma:index="13" nillable="true" ma:displayName="Length (seconds)" ma:internalName="MediaLengthInSeconds" ma:readOnly="true">
      <xsd:simpleType>
        <xsd:restriction base="dms:Unknown"/>
      </xsd:simpleType>
    </xsd:element>
    <xsd:element name="MediaServiceAutoTags" ma:index="14" nillable="true" ma:displayName="Tags" ma:internalName="MediaServiceAutoTags" ma:readOnly="true">
      <xsd:simpleType>
        <xsd:restriction base="dms:Text"/>
      </xsd:simpleType>
    </xsd:element>
    <xsd:element name="MediaServiceOCR" ma:index="15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8" nillable="true" ma:displayName="Location" ma:internalName="MediaServiceLocation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Тип вмісту"/>
        <xsd:element ref="dc:title" minOccurs="0" maxOccurs="1" ma:index="4" ma:displayName="Заголовок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E7B9D8D0-BBF4-4862-AFAA-DD679B107FDA}">
  <ds:schemaRefs>
    <ds:schemaRef ds:uri="http://purl.org/dc/dcmitype/"/>
    <ds:schemaRef ds:uri="http://purl.org/dc/terms/"/>
    <ds:schemaRef ds:uri="http://www.w3.org/XML/1998/namespace"/>
    <ds:schemaRef ds:uri="http://schemas.openxmlformats.org/package/2006/metadata/core-properties"/>
    <ds:schemaRef ds:uri="http://schemas.microsoft.com/office/2006/metadata/properties"/>
    <ds:schemaRef ds:uri="http://purl.org/dc/elements/1.1/"/>
    <ds:schemaRef ds:uri="http://schemas.microsoft.com/office/2006/documentManagement/types"/>
    <ds:schemaRef ds:uri="http://schemas.microsoft.com/office/infopath/2007/PartnerControls"/>
    <ds:schemaRef ds:uri="d980a320-c1fe-4a30-b6e0-6772c347098e"/>
  </ds:schemaRefs>
</ds:datastoreItem>
</file>

<file path=customXml/itemProps2.xml><?xml version="1.0" encoding="utf-8"?>
<ds:datastoreItem xmlns:ds="http://schemas.openxmlformats.org/officeDocument/2006/customXml" ds:itemID="{7512951C-E299-4B1F-BD68-56CE130479E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980a320-c1fe-4a30-b6e0-6772c347098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1A78304F-53F5-48A2-B5BA-DE158319C60C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6307</TotalTime>
  <Words>1629</Words>
  <Application>Microsoft Office PowerPoint</Application>
  <PresentationFormat>Широкоэкранный</PresentationFormat>
  <Paragraphs>253</Paragraphs>
  <Slides>23</Slides>
  <Notes>2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</vt:i4>
      </vt:variant>
    </vt:vector>
  </HeadingPairs>
  <TitlesOfParts>
    <vt:vector size="31" baseType="lpstr">
      <vt:lpstr>Arial</vt:lpstr>
      <vt:lpstr>Calibri</vt:lpstr>
      <vt:lpstr>Cambria Math</vt:lpstr>
      <vt:lpstr>Times New Roman</vt:lpstr>
      <vt:lpstr>Times New Roman,Italic</vt:lpstr>
      <vt:lpstr>TimesNewRomanPSMT</vt:lpstr>
      <vt:lpstr>Тема Office</vt:lpstr>
      <vt:lpstr>Microsoft Visio Drawing</vt:lpstr>
      <vt:lpstr>Презентация PowerPoint</vt:lpstr>
      <vt:lpstr>Актуальність дослідження</vt:lpstr>
      <vt:lpstr>Об’єкт та предмет дослідження</vt:lpstr>
      <vt:lpstr>Мета та задачі дослідження</vt:lpstr>
      <vt:lpstr>Презентация PowerPoint</vt:lpstr>
      <vt:lpstr>Презентация PowerPoint</vt:lpstr>
      <vt:lpstr>Контекстна діаграма в нотації IDEF0</vt:lpstr>
      <vt:lpstr>Презентация PowerPoint</vt:lpstr>
      <vt:lpstr>Діаграма прецедентів використання для системи моніторингу стану ДБЖ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Дякую за увагу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Кошова Владислава Максимівна</dc:creator>
  <cp:lastModifiedBy>Гедіков Віктор Олексійович</cp:lastModifiedBy>
  <cp:revision>76</cp:revision>
  <dcterms:created xsi:type="dcterms:W3CDTF">2022-06-23T09:49:18Z</dcterms:created>
  <dcterms:modified xsi:type="dcterms:W3CDTF">2024-01-08T17:46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EC77203F3BBFA40BCE353F101014286</vt:lpwstr>
  </property>
  <property fmtid="{D5CDD505-2E9C-101B-9397-08002B2CF9AE}" pid="3" name="MSIP_Label_d92777a8-4fe1-4bb5-bf8a-dafd6e0db0a2_Enabled">
    <vt:lpwstr>true</vt:lpwstr>
  </property>
  <property fmtid="{D5CDD505-2E9C-101B-9397-08002B2CF9AE}" pid="4" name="MSIP_Label_d92777a8-4fe1-4bb5-bf8a-dafd6e0db0a2_SetDate">
    <vt:lpwstr>2023-01-26T08:01:46Z</vt:lpwstr>
  </property>
  <property fmtid="{D5CDD505-2E9C-101B-9397-08002B2CF9AE}" pid="5" name="MSIP_Label_d92777a8-4fe1-4bb5-bf8a-dafd6e0db0a2_Method">
    <vt:lpwstr>Standard</vt:lpwstr>
  </property>
  <property fmtid="{D5CDD505-2E9C-101B-9397-08002B2CF9AE}" pid="6" name="MSIP_Label_d92777a8-4fe1-4bb5-bf8a-dafd6e0db0a2_Name">
    <vt:lpwstr>Ограниченный доступ</vt:lpwstr>
  </property>
  <property fmtid="{D5CDD505-2E9C-101B-9397-08002B2CF9AE}" pid="7" name="MSIP_Label_d92777a8-4fe1-4bb5-bf8a-dafd6e0db0a2_SiteId">
    <vt:lpwstr>b0bbbc89-2041-434f-8618-bc081a1a01d4</vt:lpwstr>
  </property>
  <property fmtid="{D5CDD505-2E9C-101B-9397-08002B2CF9AE}" pid="8" name="MSIP_Label_d92777a8-4fe1-4bb5-bf8a-dafd6e0db0a2_ActionId">
    <vt:lpwstr>5808f35d-4a54-42f2-9bd2-389db5fa821a</vt:lpwstr>
  </property>
  <property fmtid="{D5CDD505-2E9C-101B-9397-08002B2CF9AE}" pid="9" name="MSIP_Label_d92777a8-4fe1-4bb5-bf8a-dafd6e0db0a2_ContentBits">
    <vt:lpwstr>0</vt:lpwstr>
  </property>
</Properties>
</file>